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15"/>
  </p:notesMasterIdLst>
  <p:sldIdLst>
    <p:sldId id="968" r:id="rId2"/>
    <p:sldId id="258" r:id="rId3"/>
    <p:sldId id="259" r:id="rId4"/>
    <p:sldId id="969" r:id="rId5"/>
    <p:sldId id="970" r:id="rId6"/>
    <p:sldId id="971" r:id="rId7"/>
    <p:sldId id="972" r:id="rId8"/>
    <p:sldId id="973" r:id="rId9"/>
    <p:sldId id="974" r:id="rId10"/>
    <p:sldId id="266" r:id="rId11"/>
    <p:sldId id="975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976" r:id="rId38"/>
    <p:sldId id="977" r:id="rId39"/>
    <p:sldId id="256" r:id="rId40"/>
    <p:sldId id="260" r:id="rId41"/>
    <p:sldId id="261" r:id="rId42"/>
    <p:sldId id="333" r:id="rId43"/>
    <p:sldId id="262" r:id="rId44"/>
    <p:sldId id="263" r:id="rId45"/>
    <p:sldId id="264" r:id="rId46"/>
    <p:sldId id="265" r:id="rId47"/>
    <p:sldId id="661" r:id="rId48"/>
    <p:sldId id="662" r:id="rId49"/>
    <p:sldId id="658" r:id="rId50"/>
    <p:sldId id="659" r:id="rId51"/>
    <p:sldId id="309" r:id="rId52"/>
    <p:sldId id="311" r:id="rId53"/>
    <p:sldId id="312" r:id="rId54"/>
    <p:sldId id="313" r:id="rId55"/>
    <p:sldId id="315" r:id="rId56"/>
    <p:sldId id="318" r:id="rId57"/>
    <p:sldId id="322" r:id="rId58"/>
    <p:sldId id="267" r:id="rId59"/>
    <p:sldId id="763" r:id="rId60"/>
    <p:sldId id="764" r:id="rId61"/>
    <p:sldId id="702" r:id="rId62"/>
    <p:sldId id="704" r:id="rId63"/>
    <p:sldId id="703" r:id="rId64"/>
    <p:sldId id="707" r:id="rId65"/>
    <p:sldId id="708" r:id="rId66"/>
    <p:sldId id="709" r:id="rId67"/>
    <p:sldId id="710" r:id="rId68"/>
    <p:sldId id="870" r:id="rId69"/>
    <p:sldId id="871" r:id="rId70"/>
    <p:sldId id="736" r:id="rId71"/>
    <p:sldId id="737" r:id="rId72"/>
    <p:sldId id="738" r:id="rId73"/>
    <p:sldId id="739" r:id="rId74"/>
    <p:sldId id="751" r:id="rId75"/>
    <p:sldId id="733" r:id="rId76"/>
    <p:sldId id="705" r:id="rId77"/>
    <p:sldId id="964" r:id="rId78"/>
    <p:sldId id="675" r:id="rId79"/>
    <p:sldId id="965" r:id="rId80"/>
    <p:sldId id="678" r:id="rId81"/>
    <p:sldId id="677" r:id="rId82"/>
    <p:sldId id="679" r:id="rId83"/>
    <p:sldId id="966" r:id="rId84"/>
    <p:sldId id="293" r:id="rId85"/>
    <p:sldId id="294" r:id="rId86"/>
    <p:sldId id="295" r:id="rId87"/>
    <p:sldId id="296" r:id="rId88"/>
    <p:sldId id="297" r:id="rId89"/>
    <p:sldId id="680" r:id="rId90"/>
    <p:sldId id="304" r:id="rId91"/>
    <p:sldId id="701" r:id="rId92"/>
    <p:sldId id="765" r:id="rId93"/>
    <p:sldId id="761" r:id="rId94"/>
    <p:sldId id="769" r:id="rId95"/>
    <p:sldId id="762" r:id="rId96"/>
    <p:sldId id="770" r:id="rId97"/>
    <p:sldId id="773" r:id="rId98"/>
    <p:sldId id="771" r:id="rId99"/>
    <p:sldId id="781" r:id="rId100"/>
    <p:sldId id="791" r:id="rId101"/>
    <p:sldId id="790" r:id="rId102"/>
    <p:sldId id="784" r:id="rId103"/>
    <p:sldId id="785" r:id="rId104"/>
    <p:sldId id="786" r:id="rId105"/>
    <p:sldId id="787" r:id="rId106"/>
    <p:sldId id="788" r:id="rId107"/>
    <p:sldId id="789" r:id="rId108"/>
    <p:sldId id="792" r:id="rId109"/>
    <p:sldId id="783" r:id="rId110"/>
    <p:sldId id="793" r:id="rId111"/>
    <p:sldId id="967" r:id="rId112"/>
    <p:sldId id="334" r:id="rId113"/>
    <p:sldId id="257" r:id="rId11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F6AF102-FF53-BC4D-A543-FA112E14DC8D}" v="219" dt="2025-02-04T22:38:46.742"/>
    <p1510:client id="{52D591B4-DA04-895B-AA60-7AED980ADDCE}" v="40" dt="2025-02-04T21:21:58.585"/>
    <p1510:client id="{5E11C004-990D-1A37-AE67-2C9F4D0932D7}" v="71" dt="2025-02-04T22:21:25.377"/>
    <p1510:client id="{A3F94A08-5763-CDB1-C141-27F6DEAACEA8}" v="4" dt="2025-02-04T21:25:07.716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114"/>
    <p:restoredTop sz="94650"/>
  </p:normalViewPr>
  <p:slideViewPr>
    <p:cSldViewPr snapToGrid="0">
      <p:cViewPr varScale="1">
        <p:scale>
          <a:sx n="144" d="100"/>
          <a:sy n="144" d="100"/>
        </p:scale>
        <p:origin x="864" y="48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viewProps" Target="viewProp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microsoft.com/office/2015/10/relationships/revisionInfo" Target="revisionInfo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5A4FBF-5DEB-4444-8500-ABFA93CC88B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66D2F9-F233-4D41-9C16-0D3E3DC00E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8789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g30b8f4d5bbd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7" name="Google Shape;67;g30b8f4d5bbd_0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Google Shape;129;g30b8f4d5bbd_0_3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0" name="Google Shape;130;g30b8f4d5bbd_0_3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Google Shape;136;g30b8f4d5bbd_0_3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7" name="Google Shape;137;g30b8f4d5bbd_0_33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Google Shape;147;g30b8f4d5bbd_0_3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8" name="Google Shape;148;g30b8f4d5bbd_0_36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g30b8f4d5bbd_0_35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6" name="Google Shape;156;g30b8f4d5bbd_0_35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g30b8f4d5bbd_0_37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3" name="Google Shape;163;g30b8f4d5bbd_0_37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" name="Google Shape;168;g30b8f4d5bbd_0_39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9" name="Google Shape;169;g30b8f4d5bbd_0_39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Google Shape;174;g30b8f4d5bbd_0_38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75" name="Google Shape;175;g30b8f4d5bbd_0_38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" name="Google Shape;182;g30b8f4d5bbd_0_4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3" name="Google Shape;183;g30b8f4d5bbd_0_4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g30b8f4d5bbd_0_40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0" name="Google Shape;190;g30b8f4d5bbd_0_40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Google Shape;195;g30b8f4d5bbd_0_4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6" name="Google Shape;196;g30b8f4d5bbd_0_4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g30b8f4d5bbd_0_3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3" name="Google Shape;73;g30b8f4d5bbd_0_33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Google Shape;202;g30b8f4d5bbd_0_4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3" name="Google Shape;203;g30b8f4d5bbd_0_4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Google Shape;209;g30b8f4d5bbd_0_4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0" name="Google Shape;210;g30b8f4d5bbd_0_4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g30b8f4d5bbd_0_4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7" name="Google Shape;217;g30b8f4d5bbd_0_45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Google Shape;223;g30b8f4d5bbd_0_45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4" name="Google Shape;224;g30b8f4d5bbd_0_45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Google Shape;230;g30b8f4d5bbd_0_4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1" name="Google Shape;231;g30b8f4d5bbd_0_4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Google Shape;237;g30b8f4d5bbd_0_46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8" name="Google Shape;238;g30b8f4d5bbd_0_46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Google Shape;244;g30b8f4d5bbd_0_47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5" name="Google Shape;245;g30b8f4d5bbd_0_47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" name="Google Shape;251;g30b8f4d5bbd_0_47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2" name="Google Shape;252;g30b8f4d5bbd_0_47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Google Shape;257;g30b8f4d5bbd_0_50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8" name="Google Shape;258;g30b8f4d5bbd_0_50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" name="Google Shape;263;g30b8f4d5bbd_0_5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64" name="Google Shape;264;g30b8f4d5bbd_0_5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Google Shape;80;g30b8f4d5bbd_0_26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1" name="Google Shape;81;g30b8f4d5bbd_0_26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" name="Google Shape;270;g30b8f4d5bbd_0_49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71" name="Google Shape;271;g30b8f4d5bbd_0_49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" name="Google Shape;277;g30b8f4d5bbd_0_49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78" name="Google Shape;278;g30b8f4d5bbd_0_49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Google Shape;283;g30b8f4d5bbd_0_5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84" name="Google Shape;284;g30b8f4d5bbd_0_5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" name="Google Shape;290;g30b8f4d5bbd_0_5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1" name="Google Shape;291;g30b8f4d5bbd_0_52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" name="Google Shape;297;g30b8f4d5bbd_0_5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8" name="Google Shape;298;g30b8f4d5bbd_0_53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" name="Google Shape;304;g30b8f4d5bbd_0_5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05" name="Google Shape;305;g30b8f4d5bbd_0_5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Google Shape;311;g30b8f4d5bbd_0_5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12" name="Google Shape;312;g30b8f4d5bbd_0_5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9" name="Google Shape;119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8" name="Google Shape;128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8" name="Google Shape;128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g30b8f4d5bbd_0_27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9" name="Google Shape;89;g30b8f4d5bbd_0_27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6" name="Google Shape;136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Google Shape;143;p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2" name="Google Shape;152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10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0" name="Google Shape;160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p1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6" name="Google Shape;176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08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455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2180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42</a:t>
            </a: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295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455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2180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43</a:t>
            </a: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499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455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2180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44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7046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704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455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2180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45</a:t>
            </a: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909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9094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909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g30b8f4d5bbd_0_28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5" name="Google Shape;95;g30b8f4d5bbd_0_28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455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2180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52</a:t>
            </a: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034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g30b8f4d5bbd_0_28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2" name="Google Shape;102;g30b8f4d5bbd_0_28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30b8f4d5bbd_0_29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9" name="Google Shape;109;g30b8f4d5bbd_0_29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g30b8f4d5bbd_0_30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6" name="Google Shape;116;g30b8f4d5bbd_0_30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g30b8f4d5bbd_0_3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3" name="Google Shape;123;g30b8f4d5bbd_0_3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3878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29054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4456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Google Shape;20;p4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21" name="Google Shape;21;p4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609585" lvl="0" indent="-457189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1219170" lvl="1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828754" lvl="2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2438339" lvl="3" indent="-42332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3047924" lvl="4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3657509" lvl="5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4267093" lvl="6" indent="-42332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4876678" lvl="7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5486263" lvl="8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2" name="Google Shape;22;p4"/>
          <p:cNvSpPr txBox="1">
            <a:spLocks noGrp="1"/>
          </p:cNvSpPr>
          <p:nvPr>
            <p:ph type="sldNum" idx="12"/>
          </p:nvPr>
        </p:nvSpPr>
        <p:spPr>
          <a:xfrm>
            <a:off x="11330665" y="6251679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900949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91384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15245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30920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1723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3125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889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18414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9582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954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microsoft.com/office/2007/relationships/hdphoto" Target="../media/hdphoto13.wdp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microsoft.com/office/2007/relationships/hdphoto" Target="../media/hdphoto14.wdp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microsoft.com/office/2007/relationships/hdphoto" Target="../media/hdphoto15.wdp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microsoft.com/office/2007/relationships/hdphoto" Target="../media/hdphoto16.wdp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microsoft.com/office/2007/relationships/hdphoto" Target="../media/hdphoto17.wdp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microsoft.com/office/2007/relationships/hdphoto" Target="../media/hdphoto18.wdp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microsoft.com/office/2007/relationships/hdphoto" Target="../media/hdphoto19.wdp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microsoft.com/office/2007/relationships/hdphoto" Target="../media/hdphoto20.wdp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kaggle.com/code/arishp/nit-predictive-maintenance-of-machine-failure" TargetMode="External"/><Relationship Id="rId2" Type="http://schemas.openxmlformats.org/officeDocument/2006/relationships/hyperlink" Target="https://www.kaggle.com/competitions/playground-series-s3e17/overview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2.jp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.jp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platform.openai.com/docs/models/o1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Relationship Id="rId4" Type="http://schemas.microsoft.com/office/2007/relationships/hdphoto" Target="../media/hdphoto1.wdp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Relationship Id="rId4" Type="http://schemas.microsoft.com/office/2007/relationships/hdphoto" Target="../media/hdphoto2.wdp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Relationship Id="rId4" Type="http://schemas.microsoft.com/office/2007/relationships/hdphoto" Target="../media/hdphoto3.wdp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Relationship Id="rId4" Type="http://schemas.microsoft.com/office/2007/relationships/hdphoto" Target="../media/hdphoto4.wdp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Relationship Id="rId4" Type="http://schemas.microsoft.com/office/2007/relationships/hdphoto" Target="../media/hdphoto5.wdp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2.xml"/><Relationship Id="rId4" Type="http://schemas.microsoft.com/office/2007/relationships/hdphoto" Target="../media/hdphoto6.wdp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gi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0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0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e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65.emf"/><Relationship Id="rId4" Type="http://schemas.openxmlformats.org/officeDocument/2006/relationships/image" Target="../media/image62.emf"/><Relationship Id="rId9" Type="http://schemas.openxmlformats.org/officeDocument/2006/relationships/oleObject" Target="../embeddings/oleObject5.bin"/></Relationships>
</file>

<file path=ppt/slides/_rels/slide91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0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2.wdp"/><Relationship Id="rId5" Type="http://schemas.openxmlformats.org/officeDocument/2006/relationships/image" Target="../media/image72.png"/><Relationship Id="rId4" Type="http://schemas.openxmlformats.org/officeDocument/2006/relationships/image" Target="../media/image71.jpe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6DDF2BB1-76DE-0087-2A45-9817E78CDC3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71B2258F-86CA-4D4D-8270-BC05FCDEBFB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 descr="Woman using computer in factory">
            <a:extLst>
              <a:ext uri="{FF2B5EF4-FFF2-40B4-BE49-F238E27FC236}">
                <a16:creationId xmlns:a16="http://schemas.microsoft.com/office/drawing/2014/main" id="{6DA29F90-3CD5-BA43-4102-050934A2C889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" y="1"/>
            <a:ext cx="12191980" cy="685799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46069DD-B21D-26FC-90E2-B4462AC57D9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2"/>
            <a:ext cx="9144000" cy="2900518"/>
          </a:xfrm>
        </p:spPr>
        <p:txBody>
          <a:bodyPr>
            <a:normAutofit/>
          </a:bodyPr>
          <a:lstStyle/>
          <a:p>
            <a:r>
              <a:rPr lang="en-US">
                <a:solidFill>
                  <a:srgbClr val="FFFFFF"/>
                </a:solidFill>
              </a:rPr>
              <a:t>Introduction to GenAI and RAG – Manufacturing use cas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8A58297-A693-5DBE-3662-0EE1A96801F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159404"/>
            <a:ext cx="9144000" cy="1098395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>
                <a:solidFill>
                  <a:srgbClr val="FFFFFF"/>
                </a:solidFill>
              </a:rPr>
              <a:t>– Arish P</a:t>
            </a:r>
          </a:p>
        </p:txBody>
      </p:sp>
    </p:spTree>
    <p:extLst>
      <p:ext uri="{BB962C8B-B14F-4D97-AF65-F5344CB8AC3E}">
        <p14:creationId xmlns:p14="http://schemas.microsoft.com/office/powerpoint/2010/main" val="255533401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Google Shape;125;p23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Deep Learning Tools</a:t>
            </a:r>
            <a:endParaRPr/>
          </a:p>
        </p:txBody>
      </p:sp>
      <p:sp>
        <p:nvSpPr>
          <p:cNvPr id="126" name="Google Shape;126;p23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Transformers - Attention is all you need</a:t>
            </a:r>
            <a:endParaRPr/>
          </a:p>
        </p:txBody>
      </p:sp>
      <p:pic>
        <p:nvPicPr>
          <p:cNvPr id="127" name="Google Shape;127;p23" descr="dependency-parse-tree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16567" y="2252833"/>
            <a:ext cx="10358867" cy="425963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Hierarchical Clustering (Agglomerative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“grow” clusters from the bottom up</a:t>
            </a:r>
          </a:p>
          <a:p>
            <a:r>
              <a:rPr lang="en-US"/>
              <a:t>Procedure:</a:t>
            </a:r>
          </a:p>
          <a:p>
            <a:pPr marL="457200" lvl="1" indent="0">
              <a:buNone/>
            </a:pPr>
            <a:r>
              <a:rPr lang="en-US"/>
              <a:t>1. Make each input its own cluster of one</a:t>
            </a:r>
          </a:p>
          <a:p>
            <a:pPr marL="457200" lvl="1" indent="0">
              <a:buNone/>
            </a:pPr>
            <a:r>
              <a:rPr lang="en-US"/>
              <a:t>2. As long as there are multiple clusters remaining, find the two closest clusters and merge them</a:t>
            </a:r>
          </a:p>
          <a:p>
            <a:r>
              <a:rPr lang="en-US"/>
              <a:t>End product: one giant cluster containing all the inputs</a:t>
            </a:r>
          </a:p>
          <a:p>
            <a:r>
              <a:rPr lang="en-US"/>
              <a:t>Any number of clusters can be recreated by unmerging</a:t>
            </a:r>
            <a:endParaRPr lang="en-IN"/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Hierarchical Clustering (Agglomerative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8200" y="1690687"/>
            <a:ext cx="10525491" cy="4486275"/>
          </a:xfrm>
          <a:prstGeom prst="rect">
            <a:avLst/>
          </a:prstGeom>
        </p:spPr>
      </p:pic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Hierarchical Clustering (Agglomerative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8200" y="1690688"/>
            <a:ext cx="10515600" cy="4459147"/>
          </a:xfrm>
          <a:prstGeom prst="rect">
            <a:avLst/>
          </a:prstGeom>
        </p:spPr>
      </p:pic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Hierarchical Clustering (Agglomerative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8200" y="1825625"/>
            <a:ext cx="10515600" cy="4472152"/>
          </a:xfrm>
          <a:prstGeom prst="rect">
            <a:avLst/>
          </a:prstGeom>
        </p:spPr>
      </p:pic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Hierarchical Clustering (Agglomerative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8200" y="1825625"/>
            <a:ext cx="10515600" cy="4493273"/>
          </a:xfrm>
          <a:prstGeom prst="rect">
            <a:avLst/>
          </a:prstGeom>
        </p:spPr>
      </p:pic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Hierarchical Clustering (Agglomerative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8200" y="1825625"/>
            <a:ext cx="10515600" cy="4481616"/>
          </a:xfrm>
          <a:prstGeom prst="rect">
            <a:avLst/>
          </a:prstGeom>
        </p:spPr>
      </p:pic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Hierarchical Clustering (Agglomerative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8200" y="1825625"/>
            <a:ext cx="10515600" cy="4497068"/>
          </a:xfrm>
          <a:prstGeom prst="rect">
            <a:avLst/>
          </a:prstGeom>
        </p:spPr>
      </p:pic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Hierarchical Clustering (Agglomerative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8200" y="1800224"/>
            <a:ext cx="10515600" cy="4616605"/>
          </a:xfrm>
          <a:prstGeom prst="rect">
            <a:avLst/>
          </a:prstGeom>
        </p:spPr>
      </p:pic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Hierarchical Clustering (Divisive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“grow” clusters from the  top to down</a:t>
            </a:r>
          </a:p>
          <a:p>
            <a:r>
              <a:rPr lang="en-US"/>
              <a:t>Conceptually more complex than bottom-up clustering</a:t>
            </a:r>
          </a:p>
          <a:p>
            <a:r>
              <a:rPr lang="en-US"/>
              <a:t>There is need for a second, flat clustering algorithm as a “subroutine”</a:t>
            </a:r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Hierarchical Clustering (Divisive)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55019"/>
            <a:ext cx="10320130" cy="5018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24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Large Language Models - LLMs</a:t>
            </a:r>
            <a:endParaRPr/>
          </a:p>
        </p:txBody>
      </p:sp>
      <p:sp>
        <p:nvSpPr>
          <p:cNvPr id="133" name="Google Shape;133;p24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r>
              <a:rPr lang="en"/>
              <a:t>LLMs are based on transformer a type of Neural Network</a:t>
            </a:r>
            <a:endParaRPr/>
          </a:p>
          <a:p>
            <a:r>
              <a:rPr lang="en"/>
              <a:t>LLM understands and generate text in a human like fashion</a:t>
            </a:r>
            <a:endParaRPr/>
          </a:p>
          <a:p>
            <a:pPr indent="0">
              <a:spcBef>
                <a:spcPts val="1600"/>
              </a:spcBef>
              <a:spcAft>
                <a:spcPts val="1600"/>
              </a:spcAft>
              <a:buNone/>
            </a:pPr>
            <a:endParaRPr/>
          </a:p>
        </p:txBody>
      </p:sp>
      <p:pic>
        <p:nvPicPr>
          <p:cNvPr id="134" name="Google Shape;134;p24"/>
          <p:cNvPicPr preferRelativeResize="0"/>
          <p:nvPr/>
        </p:nvPicPr>
        <p:blipFill rotWithShape="1">
          <a:blip r:embed="rId3">
            <a:alphaModFix/>
          </a:blip>
          <a:srcRect l="2713" t="42022" r="1390"/>
          <a:stretch/>
        </p:blipFill>
        <p:spPr>
          <a:xfrm>
            <a:off x="1380534" y="3151401"/>
            <a:ext cx="9430969" cy="2879399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pic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Cluster Valid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/>
              <a:t>Used </a:t>
            </a:r>
            <a:r>
              <a:rPr lang="en-US"/>
              <a:t>to estimate the number of clusters contained in the data</a:t>
            </a:r>
          </a:p>
          <a:p>
            <a:r>
              <a:rPr lang="en-US"/>
              <a:t>Clustering is performed for different numbers of clusters</a:t>
            </a:r>
          </a:p>
          <a:p>
            <a:r>
              <a:rPr lang="en-US"/>
              <a:t>The resulting partition with the best validity indicates the appropriate number of </a:t>
            </a:r>
            <a:r>
              <a:rPr lang="en-IN"/>
              <a:t>clusters</a:t>
            </a:r>
          </a:p>
          <a:p>
            <a:r>
              <a:rPr lang="en-IN"/>
              <a:t>Frequently used cluster validity measures:</a:t>
            </a:r>
          </a:p>
          <a:p>
            <a:pPr lvl="1"/>
            <a:r>
              <a:rPr lang="en-IN"/>
              <a:t>Avg. square membership/ Partition coefficient</a:t>
            </a:r>
          </a:p>
          <a:p>
            <a:pPr lvl="1"/>
            <a:r>
              <a:rPr lang="en-IN"/>
              <a:t>Avg. entropy/ Classification entropy</a:t>
            </a:r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Data Visu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human eye (and brain) is a very powerful tool for analyzing data</a:t>
            </a:r>
          </a:p>
          <a:p>
            <a:r>
              <a:rPr lang="en-IN"/>
              <a:t>Visualized </a:t>
            </a:r>
            <a:r>
              <a:rPr lang="en-US"/>
              <a:t>data are also useful for documenting and communicating data analysis results</a:t>
            </a:r>
          </a:p>
          <a:p>
            <a:r>
              <a:rPr lang="en-US"/>
              <a:t>2-D visualization: Papers and screens</a:t>
            </a:r>
          </a:p>
          <a:p>
            <a:r>
              <a:rPr lang="en-US"/>
              <a:t>3-D or more: Projection method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5AA32-9E67-4A26-A8AE-4829D41C43F4}" type="datetime1">
              <a:rPr lang="en-US" smtClean="0"/>
              <a:t>2/11/25</a:t>
            </a:fld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C77A8-8D41-4754-8C51-B677AEBE666F}" type="slidenum">
              <a:rPr lang="en-IN" smtClean="0"/>
              <a:t>111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Class code: au2n45o</a:t>
            </a:r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4" name="Rectangle 13">
            <a:extLst>
              <a:ext uri="{FF2B5EF4-FFF2-40B4-BE49-F238E27FC236}">
                <a16:creationId xmlns:a16="http://schemas.microsoft.com/office/drawing/2014/main" id="{743AA782-23D1-4521-8CAD-47662984AA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7E2223A-8B4F-28A9-4C81-808212B74C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936" y="640080"/>
            <a:ext cx="4818888" cy="1481328"/>
          </a:xfrm>
        </p:spPr>
        <p:txBody>
          <a:bodyPr anchor="b">
            <a:normAutofit/>
          </a:bodyPr>
          <a:lstStyle/>
          <a:p>
            <a:r>
              <a:rPr lang="en-US" sz="4600" b="1"/>
              <a:t>Applications of ML in Manufacturing</a:t>
            </a:r>
          </a:p>
        </p:txBody>
      </p:sp>
      <p:sp>
        <p:nvSpPr>
          <p:cNvPr id="16" name="sketch line">
            <a:extLst>
              <a:ext uri="{FF2B5EF4-FFF2-40B4-BE49-F238E27FC236}">
                <a16:creationId xmlns:a16="http://schemas.microsoft.com/office/drawing/2014/main" id="{71877DBC-BB60-40F0-AC93-2ACDBAAE60C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3278" y="2372868"/>
            <a:ext cx="3255095" cy="18288"/>
          </a:xfrm>
          <a:custGeom>
            <a:avLst/>
            <a:gdLst>
              <a:gd name="connsiteX0" fmla="*/ 0 w 3255095"/>
              <a:gd name="connsiteY0" fmla="*/ 0 h 18288"/>
              <a:gd name="connsiteX1" fmla="*/ 618468 w 3255095"/>
              <a:gd name="connsiteY1" fmla="*/ 0 h 18288"/>
              <a:gd name="connsiteX2" fmla="*/ 1269487 w 3255095"/>
              <a:gd name="connsiteY2" fmla="*/ 0 h 18288"/>
              <a:gd name="connsiteX3" fmla="*/ 1953057 w 3255095"/>
              <a:gd name="connsiteY3" fmla="*/ 0 h 18288"/>
              <a:gd name="connsiteX4" fmla="*/ 2636627 w 3255095"/>
              <a:gd name="connsiteY4" fmla="*/ 0 h 18288"/>
              <a:gd name="connsiteX5" fmla="*/ 3255095 w 3255095"/>
              <a:gd name="connsiteY5" fmla="*/ 0 h 18288"/>
              <a:gd name="connsiteX6" fmla="*/ 3255095 w 3255095"/>
              <a:gd name="connsiteY6" fmla="*/ 18288 h 18288"/>
              <a:gd name="connsiteX7" fmla="*/ 2538974 w 3255095"/>
              <a:gd name="connsiteY7" fmla="*/ 18288 h 18288"/>
              <a:gd name="connsiteX8" fmla="*/ 1822853 w 3255095"/>
              <a:gd name="connsiteY8" fmla="*/ 18288 h 18288"/>
              <a:gd name="connsiteX9" fmla="*/ 1171834 w 3255095"/>
              <a:gd name="connsiteY9" fmla="*/ 18288 h 18288"/>
              <a:gd name="connsiteX10" fmla="*/ 0 w 3255095"/>
              <a:gd name="connsiteY10" fmla="*/ 18288 h 18288"/>
              <a:gd name="connsiteX11" fmla="*/ 0 w 3255095"/>
              <a:gd name="connsiteY11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255095" h="18288" fill="none" extrusionOk="0">
                <a:moveTo>
                  <a:pt x="0" y="0"/>
                </a:moveTo>
                <a:cubicBezTo>
                  <a:pt x="240201" y="-22123"/>
                  <a:pt x="462021" y="-19623"/>
                  <a:pt x="618468" y="0"/>
                </a:cubicBezTo>
                <a:cubicBezTo>
                  <a:pt x="774915" y="19623"/>
                  <a:pt x="974734" y="2035"/>
                  <a:pt x="1269487" y="0"/>
                </a:cubicBezTo>
                <a:cubicBezTo>
                  <a:pt x="1564240" y="-2035"/>
                  <a:pt x="1733579" y="10639"/>
                  <a:pt x="1953057" y="0"/>
                </a:cubicBezTo>
                <a:cubicBezTo>
                  <a:pt x="2172535" y="-10639"/>
                  <a:pt x="2453962" y="14018"/>
                  <a:pt x="2636627" y="0"/>
                </a:cubicBezTo>
                <a:cubicBezTo>
                  <a:pt x="2819292" y="-14018"/>
                  <a:pt x="3121375" y="5399"/>
                  <a:pt x="3255095" y="0"/>
                </a:cubicBezTo>
                <a:cubicBezTo>
                  <a:pt x="3254386" y="8157"/>
                  <a:pt x="3254682" y="12125"/>
                  <a:pt x="3255095" y="18288"/>
                </a:cubicBezTo>
                <a:cubicBezTo>
                  <a:pt x="3088545" y="23203"/>
                  <a:pt x="2687475" y="7419"/>
                  <a:pt x="2538974" y="18288"/>
                </a:cubicBezTo>
                <a:cubicBezTo>
                  <a:pt x="2390473" y="29157"/>
                  <a:pt x="2137381" y="-8959"/>
                  <a:pt x="1822853" y="18288"/>
                </a:cubicBezTo>
                <a:cubicBezTo>
                  <a:pt x="1508325" y="45535"/>
                  <a:pt x="1466437" y="20385"/>
                  <a:pt x="1171834" y="18288"/>
                </a:cubicBezTo>
                <a:cubicBezTo>
                  <a:pt x="877231" y="16191"/>
                  <a:pt x="561097" y="37643"/>
                  <a:pt x="0" y="18288"/>
                </a:cubicBezTo>
                <a:cubicBezTo>
                  <a:pt x="-46" y="12483"/>
                  <a:pt x="-203" y="6491"/>
                  <a:pt x="0" y="0"/>
                </a:cubicBezTo>
                <a:close/>
              </a:path>
              <a:path w="3255095" h="18288" stroke="0" extrusionOk="0">
                <a:moveTo>
                  <a:pt x="0" y="0"/>
                </a:moveTo>
                <a:cubicBezTo>
                  <a:pt x="291965" y="19429"/>
                  <a:pt x="363155" y="8568"/>
                  <a:pt x="618468" y="0"/>
                </a:cubicBezTo>
                <a:cubicBezTo>
                  <a:pt x="873781" y="-8568"/>
                  <a:pt x="904459" y="-19505"/>
                  <a:pt x="1171834" y="0"/>
                </a:cubicBezTo>
                <a:cubicBezTo>
                  <a:pt x="1439209" y="19505"/>
                  <a:pt x="1744369" y="9790"/>
                  <a:pt x="1887955" y="0"/>
                </a:cubicBezTo>
                <a:cubicBezTo>
                  <a:pt x="2031541" y="-9790"/>
                  <a:pt x="2346378" y="21240"/>
                  <a:pt x="2506423" y="0"/>
                </a:cubicBezTo>
                <a:cubicBezTo>
                  <a:pt x="2666468" y="-21240"/>
                  <a:pt x="2990257" y="30414"/>
                  <a:pt x="3255095" y="0"/>
                </a:cubicBezTo>
                <a:cubicBezTo>
                  <a:pt x="3254831" y="4493"/>
                  <a:pt x="3255479" y="9472"/>
                  <a:pt x="3255095" y="18288"/>
                </a:cubicBezTo>
                <a:cubicBezTo>
                  <a:pt x="3120743" y="16690"/>
                  <a:pt x="2759628" y="42462"/>
                  <a:pt x="2604076" y="18288"/>
                </a:cubicBezTo>
                <a:cubicBezTo>
                  <a:pt x="2448524" y="-5886"/>
                  <a:pt x="2184336" y="19599"/>
                  <a:pt x="1887955" y="18288"/>
                </a:cubicBezTo>
                <a:cubicBezTo>
                  <a:pt x="1591574" y="16977"/>
                  <a:pt x="1548845" y="6870"/>
                  <a:pt x="1334589" y="18288"/>
                </a:cubicBezTo>
                <a:cubicBezTo>
                  <a:pt x="1120333" y="29706"/>
                  <a:pt x="996014" y="9662"/>
                  <a:pt x="683570" y="18288"/>
                </a:cubicBezTo>
                <a:cubicBezTo>
                  <a:pt x="371126" y="26914"/>
                  <a:pt x="198687" y="16167"/>
                  <a:pt x="0" y="18288"/>
                </a:cubicBezTo>
                <a:cubicBezTo>
                  <a:pt x="843" y="9577"/>
                  <a:pt x="371" y="6900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38100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E78819-AA42-2329-BD8C-247D8E34DD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0936" y="2660904"/>
            <a:ext cx="4818888" cy="3547872"/>
          </a:xfrm>
        </p:spPr>
        <p:txBody>
          <a:bodyPr anchor="t">
            <a:normAutofit/>
          </a:bodyPr>
          <a:lstStyle/>
          <a:p>
            <a:r>
              <a:rPr lang="en-US" sz="2200" dirty="0"/>
              <a:t>Defect detection</a:t>
            </a:r>
          </a:p>
          <a:p>
            <a:r>
              <a:rPr lang="en-US" sz="2200" dirty="0"/>
              <a:t>Predictive maintenance</a:t>
            </a:r>
          </a:p>
          <a:p>
            <a:r>
              <a:rPr lang="en-US" sz="2200" dirty="0"/>
              <a:t>Energy consumption forecasting</a:t>
            </a:r>
          </a:p>
          <a:p>
            <a:r>
              <a:rPr lang="en-US" sz="2200" dirty="0"/>
              <a:t>Supply chain optimization</a:t>
            </a:r>
          </a:p>
          <a:p>
            <a:r>
              <a:rPr lang="en-US" sz="2200" dirty="0"/>
              <a:t>Digital twins</a:t>
            </a:r>
          </a:p>
          <a:p>
            <a:r>
              <a:rPr lang="en-US" sz="2200" dirty="0"/>
              <a:t>Generative designs</a:t>
            </a:r>
          </a:p>
          <a:p>
            <a:r>
              <a:rPr lang="en-US" sz="2200" dirty="0"/>
              <a:t>Intelligent document processing</a:t>
            </a:r>
          </a:p>
        </p:txBody>
      </p:sp>
      <p:pic>
        <p:nvPicPr>
          <p:cNvPr id="4" name="Picture 4" descr="438 Smart Grid Icon Stock Photos, Pictures &amp; Royalty-Free Images - iStock">
            <a:extLst>
              <a:ext uri="{FF2B5EF4-FFF2-40B4-BE49-F238E27FC236}">
                <a16:creationId xmlns:a16="http://schemas.microsoft.com/office/drawing/2014/main" id="{AE9699CE-9CBF-3828-3983-8D4213F8611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0"/>
          <a:stretch/>
        </p:blipFill>
        <p:spPr bwMode="auto">
          <a:xfrm>
            <a:off x="6099048" y="730357"/>
            <a:ext cx="5458968" cy="53972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1957339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BD04E3-8A26-D8F7-CC39-9F3791937E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edictive Maintenance: Class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993F95-FD5D-FC41-D1A2-6A4DD58F97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endParaRPr lang="en-US" dirty="0">
              <a:ea typeface="+mn-lt"/>
              <a:cs typeface="+mn-lt"/>
            </a:endParaRPr>
          </a:p>
          <a:p>
            <a:r>
              <a:rPr lang="en-US" dirty="0">
                <a:ea typeface="+mn-lt"/>
                <a:cs typeface="+mn-lt"/>
                <a:hlinkClick r:id="rId2"/>
              </a:rPr>
              <a:t>https://www.kaggle.com/competitions/playground-series-s3e17/overview</a:t>
            </a:r>
            <a:endParaRPr lang="en-US" dirty="0">
              <a:ea typeface="+mn-lt"/>
              <a:cs typeface="+mn-lt"/>
            </a:endParaRPr>
          </a:p>
          <a:p>
            <a:endParaRPr lang="en-US" dirty="0"/>
          </a:p>
          <a:p>
            <a:r>
              <a:rPr lang="en-US" dirty="0">
                <a:ea typeface="+mn-lt"/>
                <a:cs typeface="+mn-lt"/>
                <a:hlinkClick r:id="rId3"/>
              </a:rPr>
              <a:t>https://www.kaggle.com/code/arishp/nit-predictive-maintenance-of-machine-failure</a:t>
            </a:r>
            <a:endParaRPr lang="en-US" dirty="0">
              <a:ea typeface="+mn-lt"/>
              <a:cs typeface="+mn-lt"/>
            </a:endParaRP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01512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25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Large Language Models - LLMs</a:t>
            </a:r>
            <a:endParaRPr/>
          </a:p>
        </p:txBody>
      </p:sp>
      <p:sp>
        <p:nvSpPr>
          <p:cNvPr id="140" name="Google Shape;140;p25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indent="0">
              <a:buNone/>
            </a:pPr>
            <a:endParaRPr/>
          </a:p>
          <a:p>
            <a:pPr marL="4267093" indent="609585">
              <a:spcBef>
                <a:spcPts val="1600"/>
              </a:spcBef>
              <a:spcAft>
                <a:spcPts val="1600"/>
              </a:spcAft>
              <a:buNone/>
            </a:pPr>
            <a:r>
              <a:rPr lang="en"/>
              <a:t>LLM</a:t>
            </a:r>
            <a:endParaRPr/>
          </a:p>
        </p:txBody>
      </p:sp>
      <p:pic>
        <p:nvPicPr>
          <p:cNvPr id="141" name="Google Shape;141;p2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429533" y="2760834"/>
            <a:ext cx="3066867" cy="1840133"/>
          </a:xfrm>
          <a:prstGeom prst="rect">
            <a:avLst/>
          </a:prstGeom>
          <a:noFill/>
          <a:ln>
            <a:noFill/>
          </a:ln>
        </p:spPr>
      </p:pic>
      <p:sp>
        <p:nvSpPr>
          <p:cNvPr id="142" name="Google Shape;142;p25"/>
          <p:cNvSpPr/>
          <p:nvPr/>
        </p:nvSpPr>
        <p:spPr>
          <a:xfrm>
            <a:off x="2615500" y="3449600"/>
            <a:ext cx="1658000" cy="432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CA677"/>
          </a:solidFill>
          <a:ln w="9525" cap="flat" cmpd="sng">
            <a:solidFill>
              <a:srgbClr val="B7B7B7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buClr>
                <a:srgbClr val="000000"/>
              </a:buClr>
              <a:buSzPts val="1400"/>
            </a:pPr>
            <a:endParaRPr sz="1867">
              <a:solidFill>
                <a:srgbClr val="000000"/>
              </a:solidFill>
              <a:latin typeface="Average"/>
              <a:ea typeface="Average"/>
              <a:cs typeface="Average"/>
              <a:sym typeface="Average"/>
            </a:endParaRPr>
          </a:p>
        </p:txBody>
      </p:sp>
      <p:sp>
        <p:nvSpPr>
          <p:cNvPr id="143" name="Google Shape;143;p25"/>
          <p:cNvSpPr txBox="1"/>
          <p:nvPr/>
        </p:nvSpPr>
        <p:spPr>
          <a:xfrm>
            <a:off x="801467" y="3382600"/>
            <a:ext cx="1658000" cy="56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buClr>
                <a:srgbClr val="000000"/>
              </a:buClr>
              <a:buSzPts val="1400"/>
            </a:pPr>
            <a:r>
              <a:rPr lang="en" sz="2133">
                <a:solidFill>
                  <a:srgbClr val="000000"/>
                </a:solidFill>
                <a:latin typeface="Georgia"/>
                <a:ea typeface="Georgia"/>
                <a:cs typeface="Georgia"/>
                <a:sym typeface="Georgia"/>
              </a:rPr>
              <a:t>Prompt</a:t>
            </a:r>
            <a:endParaRPr sz="2133">
              <a:solidFill>
                <a:srgbClr val="000000"/>
              </a:solidFill>
              <a:latin typeface="Georgia"/>
              <a:ea typeface="Georgia"/>
              <a:cs typeface="Georgia"/>
              <a:sym typeface="Georgia"/>
            </a:endParaRPr>
          </a:p>
        </p:txBody>
      </p:sp>
      <p:sp>
        <p:nvSpPr>
          <p:cNvPr id="144" name="Google Shape;144;p25"/>
          <p:cNvSpPr/>
          <p:nvPr/>
        </p:nvSpPr>
        <p:spPr>
          <a:xfrm>
            <a:off x="7652433" y="3516600"/>
            <a:ext cx="1658000" cy="432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CA677"/>
          </a:solidFill>
          <a:ln w="9525" cap="flat" cmpd="sng">
            <a:solidFill>
              <a:srgbClr val="B7B7B7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buClr>
                <a:srgbClr val="000000"/>
              </a:buClr>
              <a:buSzPts val="1400"/>
            </a:pPr>
            <a:endParaRPr sz="1867">
              <a:solidFill>
                <a:srgbClr val="000000"/>
              </a:solidFill>
              <a:latin typeface="Average"/>
              <a:ea typeface="Average"/>
              <a:cs typeface="Average"/>
              <a:sym typeface="Average"/>
            </a:endParaRPr>
          </a:p>
        </p:txBody>
      </p:sp>
      <p:sp>
        <p:nvSpPr>
          <p:cNvPr id="145" name="Google Shape;145;p25"/>
          <p:cNvSpPr txBox="1"/>
          <p:nvPr/>
        </p:nvSpPr>
        <p:spPr>
          <a:xfrm>
            <a:off x="9553033" y="3449600"/>
            <a:ext cx="1746400" cy="56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buClr>
                <a:srgbClr val="000000"/>
              </a:buClr>
              <a:buSzPts val="1400"/>
            </a:pPr>
            <a:r>
              <a:rPr lang="en" sz="2133">
                <a:latin typeface="Georgia"/>
                <a:ea typeface="Georgia"/>
                <a:cs typeface="Georgia"/>
                <a:sym typeface="Georgia"/>
              </a:rPr>
              <a:t>Response</a:t>
            </a:r>
            <a:endParaRPr sz="2133">
              <a:solidFill>
                <a:srgbClr val="000000"/>
              </a:solidFill>
              <a:latin typeface="Georgia"/>
              <a:ea typeface="Georgia"/>
              <a:cs typeface="Georgia"/>
              <a:sym typeface="Georgia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Google Shape;150;p26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LLMs: GPT vs ChatGPT</a:t>
            </a:r>
            <a:endParaRPr/>
          </a:p>
        </p:txBody>
      </p:sp>
      <p:sp>
        <p:nvSpPr>
          <p:cNvPr id="151" name="Google Shape;151;p26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indent="0">
              <a:spcAft>
                <a:spcPts val="1600"/>
              </a:spcAft>
              <a:buNone/>
            </a:pPr>
            <a:r>
              <a:rPr lang="en"/>
              <a:t>           </a:t>
            </a:r>
            <a:r>
              <a:rPr lang="en" sz="3200"/>
              <a:t>GPT -&gt; engine</a:t>
            </a:r>
            <a:r>
              <a:rPr lang="en"/>
              <a:t>                                         </a:t>
            </a:r>
            <a:r>
              <a:rPr lang="en" sz="3333"/>
              <a:t>ChatGPT -&gt;car</a:t>
            </a:r>
            <a:endParaRPr sz="3333"/>
          </a:p>
        </p:txBody>
      </p:sp>
      <p:pic>
        <p:nvPicPr>
          <p:cNvPr id="152" name="Google Shape;152;p2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792667" y="2256500"/>
            <a:ext cx="4123733" cy="4123733"/>
          </a:xfrm>
          <a:prstGeom prst="rect">
            <a:avLst/>
          </a:prstGeom>
          <a:noFill/>
          <a:ln>
            <a:noFill/>
          </a:ln>
        </p:spPr>
      </p:pic>
      <p:pic>
        <p:nvPicPr>
          <p:cNvPr id="153" name="Google Shape;153;p2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342134" y="2453732"/>
            <a:ext cx="3638101" cy="3638101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Google Shape;158;p27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Prompts - Language of LLMs</a:t>
            </a:r>
            <a:endParaRPr/>
          </a:p>
        </p:txBody>
      </p:sp>
      <p:pic>
        <p:nvPicPr>
          <p:cNvPr id="159" name="Google Shape;159;p27"/>
          <p:cNvPicPr preferRelativeResize="0"/>
          <p:nvPr/>
        </p:nvPicPr>
        <p:blipFill rotWithShape="1">
          <a:blip r:embed="rId3">
            <a:alphaModFix/>
          </a:blip>
          <a:srcRect l="402" t="15311" r="20627" b="48006"/>
          <a:stretch/>
        </p:blipFill>
        <p:spPr>
          <a:xfrm>
            <a:off x="415599" y="2465567"/>
            <a:ext cx="11360799" cy="2966989"/>
          </a:xfrm>
          <a:prstGeom prst="rect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160" name="Google Shape;160;p27" descr="https://cdn.britannica.com/04/125604-004-42F4AE03/Scarecrows-paddy-Japan.jpg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 rot="503296">
            <a:off x="6095985" y="821967"/>
            <a:ext cx="3349999" cy="2865965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p28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Prompts - Language of LLMs</a:t>
            </a:r>
            <a:endParaRPr/>
          </a:p>
        </p:txBody>
      </p:sp>
      <p:pic>
        <p:nvPicPr>
          <p:cNvPr id="166" name="Google Shape;166;p2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136651" y="1919401"/>
            <a:ext cx="9918700" cy="4178300"/>
          </a:xfrm>
          <a:prstGeom prst="rect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p29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Tokenization</a:t>
            </a:r>
            <a:endParaRPr/>
          </a:p>
        </p:txBody>
      </p:sp>
      <p:pic>
        <p:nvPicPr>
          <p:cNvPr id="172" name="Google Shape;172;p29"/>
          <p:cNvPicPr preferRelativeResize="0"/>
          <p:nvPr/>
        </p:nvPicPr>
        <p:blipFill rotWithShape="1">
          <a:blip r:embed="rId3">
            <a:alphaModFix/>
          </a:blip>
          <a:srcRect b="58830"/>
          <a:stretch/>
        </p:blipFill>
        <p:spPr>
          <a:xfrm>
            <a:off x="415600" y="2115240"/>
            <a:ext cx="11360800" cy="262752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Google Shape;177;p30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Tokenization</a:t>
            </a:r>
            <a:endParaRPr/>
          </a:p>
        </p:txBody>
      </p:sp>
      <p:sp>
        <p:nvSpPr>
          <p:cNvPr id="178" name="Google Shape;178;p30"/>
          <p:cNvSpPr txBox="1"/>
          <p:nvPr/>
        </p:nvSpPr>
        <p:spPr>
          <a:xfrm>
            <a:off x="838200" y="1825625"/>
            <a:ext cx="4724400" cy="435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33" tIns="45700" rIns="91433" bIns="45700" anchor="t" anchorCtr="0">
            <a:normAutofit/>
          </a:bodyPr>
          <a:lstStyle/>
          <a:p>
            <a:pPr marL="237061" indent="-203195">
              <a:lnSpc>
                <a:spcPct val="90000"/>
              </a:lnSpc>
              <a:buClr>
                <a:srgbClr val="000000"/>
              </a:buClr>
              <a:buSzPts val="1800"/>
              <a:buFont typeface="Georgia"/>
              <a:buChar char="•"/>
            </a:pPr>
            <a:r>
              <a:rPr lang="en" sz="2400">
                <a:solidFill>
                  <a:srgbClr val="000000"/>
                </a:solidFill>
                <a:latin typeface="Georgia"/>
                <a:ea typeface="Georgia"/>
                <a:cs typeface="Georgia"/>
                <a:sym typeface="Georgia"/>
              </a:rPr>
              <a:t>Process of dividing text into smaller units called tokens (individual words or sub-words) and </a:t>
            </a:r>
            <a:r>
              <a:rPr lang="en" sz="2400">
                <a:latin typeface="Georgia"/>
                <a:ea typeface="Georgia"/>
                <a:cs typeface="Georgia"/>
                <a:sym typeface="Georgia"/>
              </a:rPr>
              <a:t>assigning an ID to them</a:t>
            </a:r>
            <a:endParaRPr sz="2400">
              <a:solidFill>
                <a:srgbClr val="000000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>
              <a:lnSpc>
                <a:spcPct val="90000"/>
              </a:lnSpc>
              <a:spcBef>
                <a:spcPts val="1067"/>
              </a:spcBef>
            </a:pPr>
            <a:endParaRPr sz="2400">
              <a:solidFill>
                <a:srgbClr val="000000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marL="237061" indent="-203195">
              <a:lnSpc>
                <a:spcPct val="90000"/>
              </a:lnSpc>
              <a:spcBef>
                <a:spcPts val="1067"/>
              </a:spcBef>
              <a:buClr>
                <a:srgbClr val="000000"/>
              </a:buClr>
              <a:buSzPts val="1800"/>
              <a:buFont typeface="Georgia"/>
              <a:buChar char="•"/>
            </a:pPr>
            <a:r>
              <a:rPr lang="en" sz="2400">
                <a:solidFill>
                  <a:srgbClr val="000000"/>
                </a:solidFill>
                <a:latin typeface="Georgia"/>
                <a:ea typeface="Georgia"/>
                <a:cs typeface="Georgia"/>
                <a:sym typeface="Georgia"/>
              </a:rPr>
              <a:t>Prepares raw text for transformer models</a:t>
            </a:r>
            <a:endParaRPr sz="2400">
              <a:solidFill>
                <a:srgbClr val="000000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marL="237061" indent="-50799">
              <a:lnSpc>
                <a:spcPct val="90000"/>
              </a:lnSpc>
              <a:spcBef>
                <a:spcPts val="1067"/>
              </a:spcBef>
            </a:pPr>
            <a:endParaRPr sz="2400">
              <a:solidFill>
                <a:srgbClr val="000000"/>
              </a:solidFill>
              <a:latin typeface="Georgia"/>
              <a:ea typeface="Georgia"/>
              <a:cs typeface="Georgia"/>
              <a:sym typeface="Georgia"/>
            </a:endParaRPr>
          </a:p>
        </p:txBody>
      </p:sp>
      <p:pic>
        <p:nvPicPr>
          <p:cNvPr id="179" name="Google Shape;179;p30" descr="A pink sign with black text&#10;&#10;Description automatically generated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652279" y="1594333"/>
            <a:ext cx="6537645" cy="3669335"/>
          </a:xfrm>
          <a:prstGeom prst="rect">
            <a:avLst/>
          </a:prstGeom>
          <a:noFill/>
          <a:ln>
            <a:noFill/>
          </a:ln>
        </p:spPr>
      </p:pic>
      <p:sp>
        <p:nvSpPr>
          <p:cNvPr id="180" name="Google Shape;180;p30"/>
          <p:cNvSpPr txBox="1"/>
          <p:nvPr/>
        </p:nvSpPr>
        <p:spPr>
          <a:xfrm>
            <a:off x="6235133" y="4735301"/>
            <a:ext cx="5954800" cy="6155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r>
              <a:rPr lang="en" sz="2400">
                <a:solidFill>
                  <a:schemeClr val="dk2"/>
                </a:solidFill>
                <a:latin typeface="Playfair Display"/>
                <a:ea typeface="Playfair Display"/>
                <a:cs typeface="Playfair Display"/>
                <a:sym typeface="Playfair Display"/>
              </a:rPr>
              <a:t>&lt;ID#&gt;          &lt;ID#&gt;          &lt;ID#&gt;      &lt;ID#&gt; </a:t>
            </a:r>
            <a:endParaRPr sz="2400">
              <a:solidFill>
                <a:schemeClr val="dk2"/>
              </a:solidFill>
              <a:latin typeface="Playfair Display"/>
              <a:ea typeface="Playfair Display"/>
              <a:cs typeface="Playfair Display"/>
              <a:sym typeface="Playfair Display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" name="Google Shape;185;p31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Embeddings</a:t>
            </a:r>
            <a:endParaRPr/>
          </a:p>
        </p:txBody>
      </p:sp>
      <p:pic>
        <p:nvPicPr>
          <p:cNvPr id="186" name="Google Shape;186;p31" descr="A diagram of different colored squares&#10;&#10;Description automatically generated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963501" y="593368"/>
            <a:ext cx="7812900" cy="5825865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187" name="Google Shape;187;p31"/>
          <p:cNvSpPr txBox="1"/>
          <p:nvPr/>
        </p:nvSpPr>
        <p:spPr>
          <a:xfrm>
            <a:off x="533400" y="1825625"/>
            <a:ext cx="3310400" cy="435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33" tIns="45700" rIns="91433" bIns="45700" anchor="t" anchorCtr="0">
            <a:normAutofit/>
          </a:bodyPr>
          <a:lstStyle/>
          <a:p>
            <a:pPr marL="237061" indent="-203195">
              <a:lnSpc>
                <a:spcPct val="90000"/>
              </a:lnSpc>
              <a:buClr>
                <a:srgbClr val="000000"/>
              </a:buClr>
              <a:buSzPts val="1800"/>
              <a:buFont typeface="Georgia"/>
              <a:buChar char="•"/>
            </a:pPr>
            <a:r>
              <a:rPr lang="en" sz="2400">
                <a:solidFill>
                  <a:srgbClr val="000000"/>
                </a:solidFill>
                <a:latin typeface="Georgia"/>
                <a:ea typeface="Georgia"/>
                <a:cs typeface="Georgia"/>
                <a:sym typeface="Georgia"/>
              </a:rPr>
              <a:t>Represents </a:t>
            </a:r>
            <a:r>
              <a:rPr lang="en" sz="2400">
                <a:latin typeface="Georgia"/>
                <a:ea typeface="Georgia"/>
                <a:cs typeface="Georgia"/>
                <a:sym typeface="Georgia"/>
              </a:rPr>
              <a:t>tokens </a:t>
            </a:r>
            <a:r>
              <a:rPr lang="en" sz="2400">
                <a:solidFill>
                  <a:srgbClr val="000000"/>
                </a:solidFill>
                <a:latin typeface="Georgia"/>
                <a:ea typeface="Georgia"/>
                <a:cs typeface="Georgia"/>
                <a:sym typeface="Georgia"/>
              </a:rPr>
              <a:t>as vectors in a high dimensional space</a:t>
            </a:r>
            <a:endParaRPr sz="2400">
              <a:solidFill>
                <a:srgbClr val="000000"/>
              </a:solidFill>
              <a:latin typeface="Georgia"/>
              <a:ea typeface="Georgia"/>
              <a:cs typeface="Georgia"/>
              <a:sym typeface="Georgia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p32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Preprocessing</a:t>
            </a:r>
            <a:endParaRPr/>
          </a:p>
        </p:txBody>
      </p:sp>
      <p:pic>
        <p:nvPicPr>
          <p:cNvPr id="193" name="Google Shape;193;p3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95433" y="1356968"/>
            <a:ext cx="9001120" cy="509463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15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pPr>
              <a:buClr>
                <a:schemeClr val="dk2"/>
              </a:buClr>
              <a:buSzPct val="36666"/>
            </a:pPr>
            <a:r>
              <a:rPr lang="en"/>
              <a:t>Prerequisites…</a:t>
            </a:r>
            <a:endParaRPr/>
          </a:p>
          <a:p>
            <a:endParaRPr/>
          </a:p>
        </p:txBody>
      </p:sp>
      <p:sp>
        <p:nvSpPr>
          <p:cNvPr id="70" name="Google Shape;70;p15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r>
              <a:rPr lang="en"/>
              <a:t>Generative AI</a:t>
            </a:r>
            <a:endParaRPr/>
          </a:p>
          <a:p>
            <a:pPr indent="0">
              <a:spcBef>
                <a:spcPts val="1600"/>
              </a:spcBef>
              <a:buNone/>
            </a:pPr>
            <a:endParaRPr/>
          </a:p>
          <a:p>
            <a:pPr>
              <a:spcBef>
                <a:spcPts val="1600"/>
              </a:spcBef>
            </a:pPr>
            <a:r>
              <a:rPr lang="en"/>
              <a:t>Large Language Models</a:t>
            </a:r>
            <a:endParaRPr/>
          </a:p>
          <a:p>
            <a:pPr indent="0">
              <a:spcBef>
                <a:spcPts val="1600"/>
              </a:spcBef>
              <a:buNone/>
            </a:pPr>
            <a:endParaRPr/>
          </a:p>
          <a:p>
            <a:pPr>
              <a:spcBef>
                <a:spcPts val="1600"/>
              </a:spcBef>
            </a:pPr>
            <a:r>
              <a:rPr lang="en"/>
              <a:t>Tokenization &amp; Word Embeddings</a:t>
            </a:r>
            <a:endParaRPr/>
          </a:p>
          <a:p>
            <a:pPr indent="0">
              <a:spcBef>
                <a:spcPts val="1600"/>
              </a:spcBef>
              <a:buNone/>
            </a:pPr>
            <a:endParaRPr/>
          </a:p>
          <a:p>
            <a:pPr>
              <a:spcBef>
                <a:spcPts val="1600"/>
              </a:spcBef>
            </a:pPr>
            <a:r>
              <a:rPr lang="en"/>
              <a:t>After prerequisites… RAG</a:t>
            </a:r>
            <a:endParaRPr/>
          </a:p>
          <a:p>
            <a:pPr marL="0" indent="0">
              <a:spcBef>
                <a:spcPts val="1600"/>
              </a:spcBef>
              <a:spcAft>
                <a:spcPts val="1600"/>
              </a:spcAft>
              <a:buNone/>
            </a:pPr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Google Shape;198;p33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Context Token Limit</a:t>
            </a:r>
            <a:endParaRPr/>
          </a:p>
        </p:txBody>
      </p:sp>
      <p:sp>
        <p:nvSpPr>
          <p:cNvPr id="199" name="Google Shape;199;p33"/>
          <p:cNvSpPr txBox="1"/>
          <p:nvPr/>
        </p:nvSpPr>
        <p:spPr>
          <a:xfrm>
            <a:off x="1393400" y="1356968"/>
            <a:ext cx="9405200" cy="98484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algn="ctr"/>
            <a:r>
              <a:rPr lang="en" sz="2400" u="sng">
                <a:solidFill>
                  <a:schemeClr val="hlink"/>
                </a:solidFill>
                <a:latin typeface="Playfair Display"/>
                <a:ea typeface="Playfair Display"/>
                <a:cs typeface="Playfair Display"/>
                <a:sym typeface="Playfair Display"/>
                <a:hlinkClick r:id="rId3"/>
              </a:rPr>
              <a:t>https://platform.openai.com/docs/models/o1</a:t>
            </a:r>
            <a:endParaRPr sz="2400">
              <a:solidFill>
                <a:schemeClr val="dk2"/>
              </a:solidFill>
              <a:latin typeface="Playfair Display"/>
              <a:ea typeface="Playfair Display"/>
              <a:cs typeface="Playfair Display"/>
              <a:sym typeface="Playfair Display"/>
            </a:endParaRPr>
          </a:p>
          <a:p>
            <a:pPr algn="ctr"/>
            <a:endParaRPr sz="2400">
              <a:solidFill>
                <a:schemeClr val="dk2"/>
              </a:solidFill>
              <a:latin typeface="Playfair Display"/>
              <a:ea typeface="Playfair Display"/>
              <a:cs typeface="Playfair Display"/>
              <a:sym typeface="Playfair Display"/>
            </a:endParaRPr>
          </a:p>
        </p:txBody>
      </p:sp>
      <p:pic>
        <p:nvPicPr>
          <p:cNvPr id="200" name="Google Shape;200;p33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185567" y="2202468"/>
            <a:ext cx="9820851" cy="410943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34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Data Connection</a:t>
            </a:r>
            <a:endParaRPr/>
          </a:p>
        </p:txBody>
      </p:sp>
      <p:sp>
        <p:nvSpPr>
          <p:cNvPr id="206" name="Google Shape;206;p34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Bridge between the documents and the models</a:t>
            </a:r>
            <a:endParaRPr/>
          </a:p>
        </p:txBody>
      </p:sp>
      <p:pic>
        <p:nvPicPr>
          <p:cNvPr id="207" name="Google Shape;207;p3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2400" y="2251459"/>
            <a:ext cx="11887200" cy="410944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p35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Load</a:t>
            </a:r>
            <a:endParaRPr/>
          </a:p>
        </p:txBody>
      </p:sp>
      <p:pic>
        <p:nvPicPr>
          <p:cNvPr id="213" name="Google Shape;213;p3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2400" y="1696292"/>
            <a:ext cx="11887200" cy="4109443"/>
          </a:xfrm>
          <a:prstGeom prst="rect">
            <a:avLst/>
          </a:prstGeom>
          <a:noFill/>
          <a:ln>
            <a:noFill/>
          </a:ln>
        </p:spPr>
      </p:pic>
      <p:sp>
        <p:nvSpPr>
          <p:cNvPr id="214" name="Google Shape;214;p35"/>
          <p:cNvSpPr/>
          <p:nvPr/>
        </p:nvSpPr>
        <p:spPr>
          <a:xfrm>
            <a:off x="2804917" y="2534417"/>
            <a:ext cx="1502000" cy="2433200"/>
          </a:xfrm>
          <a:prstGeom prst="rect">
            <a:avLst/>
          </a:prstGeom>
          <a:noFill/>
          <a:ln w="7620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33" tIns="91433" rIns="91433" bIns="91433" anchor="ctr" anchorCtr="0">
            <a:noAutofit/>
          </a:bodyPr>
          <a:lstStyle/>
          <a:p>
            <a:pPr algn="ctr"/>
            <a:endParaRPr sz="1467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36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Load</a:t>
            </a:r>
            <a:endParaRPr/>
          </a:p>
        </p:txBody>
      </p:sp>
      <p:sp>
        <p:nvSpPr>
          <p:cNvPr id="220" name="Google Shape;220;p36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Document Loader - Kitchen Pantry</a:t>
            </a:r>
            <a:endParaRPr/>
          </a:p>
        </p:txBody>
      </p:sp>
      <p:pic>
        <p:nvPicPr>
          <p:cNvPr id="221" name="Google Shape;221;p3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021733" y="2453536"/>
            <a:ext cx="6148523" cy="411183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" name="Google Shape;226;p37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Transform</a:t>
            </a:r>
            <a:endParaRPr/>
          </a:p>
        </p:txBody>
      </p:sp>
      <p:pic>
        <p:nvPicPr>
          <p:cNvPr id="227" name="Google Shape;227;p3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2400" y="1696292"/>
            <a:ext cx="11887200" cy="4109443"/>
          </a:xfrm>
          <a:prstGeom prst="rect">
            <a:avLst/>
          </a:prstGeom>
          <a:noFill/>
          <a:ln>
            <a:noFill/>
          </a:ln>
        </p:spPr>
      </p:pic>
      <p:sp>
        <p:nvSpPr>
          <p:cNvPr id="228" name="Google Shape;228;p37"/>
          <p:cNvSpPr/>
          <p:nvPr/>
        </p:nvSpPr>
        <p:spPr>
          <a:xfrm>
            <a:off x="4594003" y="2060907"/>
            <a:ext cx="1692400" cy="3311200"/>
          </a:xfrm>
          <a:prstGeom prst="rect">
            <a:avLst/>
          </a:prstGeom>
          <a:noFill/>
          <a:ln w="7620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33" tIns="91433" rIns="91433" bIns="91433" anchor="ctr" anchorCtr="0">
            <a:noAutofit/>
          </a:bodyPr>
          <a:lstStyle/>
          <a:p>
            <a:pPr algn="ctr"/>
            <a:endParaRPr sz="1467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p38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Transform</a:t>
            </a:r>
            <a:endParaRPr/>
          </a:p>
        </p:txBody>
      </p:sp>
      <p:sp>
        <p:nvSpPr>
          <p:cNvPr id="234" name="Google Shape;234;p38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Transform documents into chunks</a:t>
            </a:r>
            <a:endParaRPr/>
          </a:p>
        </p:txBody>
      </p:sp>
      <p:pic>
        <p:nvPicPr>
          <p:cNvPr id="2" name="Google Shape;235;p38">
            <a:extLst>
              <a:ext uri="{FF2B5EF4-FFF2-40B4-BE49-F238E27FC236}">
                <a16:creationId xmlns:a16="http://schemas.microsoft.com/office/drawing/2014/main" id="{20D1ABBE-1D23-01EF-E59B-F9B13AB6BA45}"/>
              </a:ext>
            </a:extLst>
          </p:cNvPr>
          <p:cNvPicPr preferRelativeResize="0"/>
          <p:nvPr/>
        </p:nvPicPr>
        <p:blipFill rotWithShape="1">
          <a:blip r:embed="rId3">
            <a:alphaModFix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rcRect l="27277" t="24094" r="58766" b="54951"/>
          <a:stretch/>
        </p:blipFill>
        <p:spPr>
          <a:xfrm>
            <a:off x="4475248" y="2500398"/>
            <a:ext cx="3241504" cy="273647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" name="Google Shape;240;p39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Transform</a:t>
            </a:r>
            <a:endParaRPr/>
          </a:p>
        </p:txBody>
      </p:sp>
      <p:sp>
        <p:nvSpPr>
          <p:cNvPr id="241" name="Google Shape;241;p39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Transform utilities - Kitchen Equipments</a:t>
            </a:r>
            <a:endParaRPr/>
          </a:p>
        </p:txBody>
      </p:sp>
      <p:pic>
        <p:nvPicPr>
          <p:cNvPr id="242" name="Google Shape;242;p39" descr="https://static.toiimg.com/photo/78811464.cms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229435" y="2285967"/>
            <a:ext cx="5733133" cy="429986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Google Shape;247;p40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Embed</a:t>
            </a:r>
            <a:endParaRPr/>
          </a:p>
        </p:txBody>
      </p:sp>
      <p:pic>
        <p:nvPicPr>
          <p:cNvPr id="248" name="Google Shape;248;p4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2400" y="1696292"/>
            <a:ext cx="11887200" cy="4109443"/>
          </a:xfrm>
          <a:prstGeom prst="rect">
            <a:avLst/>
          </a:prstGeom>
          <a:noFill/>
          <a:ln>
            <a:noFill/>
          </a:ln>
        </p:spPr>
      </p:pic>
      <p:sp>
        <p:nvSpPr>
          <p:cNvPr id="249" name="Google Shape;249;p40"/>
          <p:cNvSpPr/>
          <p:nvPr/>
        </p:nvSpPr>
        <p:spPr>
          <a:xfrm>
            <a:off x="6324836" y="2095423"/>
            <a:ext cx="1692400" cy="3311200"/>
          </a:xfrm>
          <a:prstGeom prst="rect">
            <a:avLst/>
          </a:prstGeom>
          <a:noFill/>
          <a:ln w="7620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33" tIns="91433" rIns="91433" bIns="91433" anchor="ctr" anchorCtr="0">
            <a:noAutofit/>
          </a:bodyPr>
          <a:lstStyle/>
          <a:p>
            <a:pPr algn="ctr"/>
            <a:endParaRPr sz="1467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Google Shape;254;p41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Embed</a:t>
            </a:r>
            <a:endParaRPr/>
          </a:p>
        </p:txBody>
      </p:sp>
      <p:pic>
        <p:nvPicPr>
          <p:cNvPr id="2" name="Google Shape;255;p41">
            <a:extLst>
              <a:ext uri="{FF2B5EF4-FFF2-40B4-BE49-F238E27FC236}">
                <a16:creationId xmlns:a16="http://schemas.microsoft.com/office/drawing/2014/main" id="{E227B025-10A5-A371-781C-865D9B4931EB}"/>
              </a:ext>
            </a:extLst>
          </p:cNvPr>
          <p:cNvPicPr preferRelativeResize="0"/>
          <p:nvPr/>
        </p:nvPicPr>
        <p:blipFill rotWithShape="1">
          <a:blip r:embed="rId3">
            <a:alphaModFix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 l="29196" t="17129" r="28751" b="62968"/>
          <a:stretch/>
        </p:blipFill>
        <p:spPr>
          <a:xfrm>
            <a:off x="2181225" y="1920428"/>
            <a:ext cx="7829550" cy="2083401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55A34F4-BE6C-8B39-E376-111ACFC013BD}"/>
              </a:ext>
            </a:extLst>
          </p:cNvPr>
          <p:cNvSpPr txBox="1"/>
          <p:nvPr/>
        </p:nvSpPr>
        <p:spPr>
          <a:xfrm>
            <a:off x="2181225" y="4003829"/>
            <a:ext cx="583095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Embedding vector captures content/ mean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Text with similar content will have similar vector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42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Embed</a:t>
            </a:r>
            <a:endParaRPr/>
          </a:p>
        </p:txBody>
      </p:sp>
      <p:pic>
        <p:nvPicPr>
          <p:cNvPr id="2" name="Google Shape;261;p42">
            <a:extLst>
              <a:ext uri="{FF2B5EF4-FFF2-40B4-BE49-F238E27FC236}">
                <a16:creationId xmlns:a16="http://schemas.microsoft.com/office/drawing/2014/main" id="{1FDDE307-8C47-1989-5DBF-20C2522F4223}"/>
              </a:ext>
            </a:extLst>
          </p:cNvPr>
          <p:cNvPicPr preferRelativeResize="0"/>
          <p:nvPr/>
        </p:nvPicPr>
        <p:blipFill rotWithShape="1">
          <a:blip r:embed="rId3">
            <a:alphaModFix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 l="26920" t="65384" r="28751" b="15698"/>
          <a:stretch/>
        </p:blipFill>
        <p:spPr>
          <a:xfrm>
            <a:off x="2051596" y="2982897"/>
            <a:ext cx="8088807" cy="1940727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D9F812A2-BB9D-2AD3-3CEA-154223A11A14}"/>
              </a:ext>
            </a:extLst>
          </p:cNvPr>
          <p:cNvSpPr txBox="1"/>
          <p:nvPr/>
        </p:nvSpPr>
        <p:spPr>
          <a:xfrm>
            <a:off x="2839434" y="1662100"/>
            <a:ext cx="651313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US" sz="2000" dirty="0"/>
              <a:t>My dog Rover likes to chase squirrels.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000" dirty="0"/>
              <a:t>Fluffy, my cat, refuses to eat from a can.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000" dirty="0"/>
              <a:t>The Chevy Bolt accelerates to 60 mph in 6.7 seconds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16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Generative AI</a:t>
            </a:r>
            <a:endParaRPr/>
          </a:p>
          <a:p>
            <a:endParaRPr/>
          </a:p>
          <a:p>
            <a:endParaRPr/>
          </a:p>
        </p:txBody>
      </p:sp>
      <p:sp>
        <p:nvSpPr>
          <p:cNvPr id="76" name="Google Shape;76;p16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endParaRPr/>
          </a:p>
        </p:txBody>
      </p:sp>
      <p:pic>
        <p:nvPicPr>
          <p:cNvPr id="77" name="Google Shape;77;p1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15600" y="1633634"/>
            <a:ext cx="7432368" cy="4180700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6"/>
          <p:cNvSpPr txBox="1"/>
          <p:nvPr/>
        </p:nvSpPr>
        <p:spPr>
          <a:xfrm>
            <a:off x="8042200" y="1822633"/>
            <a:ext cx="3490800" cy="231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marL="609585" indent="-457189">
              <a:buClr>
                <a:srgbClr val="000000"/>
              </a:buClr>
              <a:buSzPts val="1800"/>
              <a:buFont typeface="Georgia"/>
              <a:buChar char="●"/>
            </a:pPr>
            <a:r>
              <a:rPr lang="en" sz="2400">
                <a:latin typeface="Georgia"/>
                <a:ea typeface="Georgia"/>
                <a:cs typeface="Georgia"/>
                <a:sym typeface="Georgia"/>
              </a:rPr>
              <a:t>OpenAI </a:t>
            </a:r>
            <a:r>
              <a:rPr lang="en" sz="2400">
                <a:solidFill>
                  <a:srgbClr val="000000"/>
                </a:solidFill>
                <a:latin typeface="Georgia"/>
                <a:ea typeface="Georgia"/>
                <a:cs typeface="Georgia"/>
                <a:sym typeface="Georgia"/>
              </a:rPr>
              <a:t>GPT</a:t>
            </a:r>
            <a:endParaRPr sz="2400">
              <a:solidFill>
                <a:srgbClr val="000000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marL="609585"/>
            <a:endParaRPr sz="2400">
              <a:latin typeface="Georgia"/>
              <a:ea typeface="Georgia"/>
              <a:cs typeface="Georgia"/>
              <a:sym typeface="Georgia"/>
            </a:endParaRPr>
          </a:p>
          <a:p>
            <a:pPr marL="609585" indent="-457189">
              <a:buClr>
                <a:srgbClr val="000000"/>
              </a:buClr>
              <a:buSzPts val="1800"/>
              <a:buFont typeface="Georgia"/>
              <a:buChar char="●"/>
            </a:pPr>
            <a:r>
              <a:rPr lang="en" sz="2400">
                <a:solidFill>
                  <a:srgbClr val="000000"/>
                </a:solidFill>
                <a:latin typeface="Georgia"/>
                <a:ea typeface="Georgia"/>
                <a:cs typeface="Georgia"/>
                <a:sym typeface="Georgia"/>
              </a:rPr>
              <a:t>Google </a:t>
            </a:r>
            <a:r>
              <a:rPr lang="en" sz="2400">
                <a:latin typeface="Georgia"/>
                <a:ea typeface="Georgia"/>
                <a:cs typeface="Georgia"/>
                <a:sym typeface="Georgia"/>
              </a:rPr>
              <a:t>Gemini</a:t>
            </a:r>
            <a:endParaRPr sz="2400">
              <a:latin typeface="Georgia"/>
              <a:ea typeface="Georgia"/>
              <a:cs typeface="Georgia"/>
              <a:sym typeface="Georgia"/>
            </a:endParaRPr>
          </a:p>
          <a:p>
            <a:pPr marL="609585"/>
            <a:endParaRPr sz="2400">
              <a:latin typeface="Georgia"/>
              <a:ea typeface="Georgia"/>
              <a:cs typeface="Georgia"/>
              <a:sym typeface="Georgia"/>
            </a:endParaRPr>
          </a:p>
          <a:p>
            <a:pPr marL="609585" indent="-457189">
              <a:buClr>
                <a:srgbClr val="000000"/>
              </a:buClr>
              <a:buSzPts val="1800"/>
              <a:buFont typeface="Georgia"/>
              <a:buChar char="●"/>
            </a:pPr>
            <a:r>
              <a:rPr lang="en" sz="2400">
                <a:solidFill>
                  <a:srgbClr val="000000"/>
                </a:solidFill>
                <a:latin typeface="Georgia"/>
                <a:ea typeface="Georgia"/>
                <a:cs typeface="Georgia"/>
                <a:sym typeface="Georgia"/>
              </a:rPr>
              <a:t>Meta Llama</a:t>
            </a:r>
            <a:endParaRPr sz="2400">
              <a:solidFill>
                <a:srgbClr val="000000"/>
              </a:solidFill>
              <a:latin typeface="Georgia"/>
              <a:ea typeface="Georgia"/>
              <a:cs typeface="Georgia"/>
              <a:sym typeface="Georgia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" name="Google Shape;266;p43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Embed</a:t>
            </a:r>
            <a:endParaRPr/>
          </a:p>
        </p:txBody>
      </p:sp>
      <p:sp>
        <p:nvSpPr>
          <p:cNvPr id="267" name="Google Shape;267;p43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Embedding models - Recipe books</a:t>
            </a:r>
            <a:endParaRPr/>
          </a:p>
        </p:txBody>
      </p:sp>
      <p:pic>
        <p:nvPicPr>
          <p:cNvPr id="268" name="Google Shape;268;p43"/>
          <p:cNvPicPr preferRelativeResize="0"/>
          <p:nvPr/>
        </p:nvPicPr>
        <p:blipFill rotWithShape="1">
          <a:blip r:embed="rId3">
            <a:alphaModFix/>
          </a:blip>
          <a:srcRect l="11516" t="16942" r="11090" b="17238"/>
          <a:stretch/>
        </p:blipFill>
        <p:spPr>
          <a:xfrm>
            <a:off x="3541419" y="2367666"/>
            <a:ext cx="5109165" cy="400563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" name="Google Shape;273;p44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Store</a:t>
            </a:r>
            <a:endParaRPr/>
          </a:p>
        </p:txBody>
      </p:sp>
      <p:pic>
        <p:nvPicPr>
          <p:cNvPr id="274" name="Google Shape;274;p4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2400" y="1696292"/>
            <a:ext cx="11887200" cy="4109443"/>
          </a:xfrm>
          <a:prstGeom prst="rect">
            <a:avLst/>
          </a:prstGeom>
          <a:noFill/>
          <a:ln>
            <a:noFill/>
          </a:ln>
        </p:spPr>
      </p:pic>
      <p:sp>
        <p:nvSpPr>
          <p:cNvPr id="275" name="Google Shape;275;p44"/>
          <p:cNvSpPr/>
          <p:nvPr/>
        </p:nvSpPr>
        <p:spPr>
          <a:xfrm>
            <a:off x="8104636" y="2095407"/>
            <a:ext cx="1692400" cy="3311200"/>
          </a:xfrm>
          <a:prstGeom prst="rect">
            <a:avLst/>
          </a:prstGeom>
          <a:noFill/>
          <a:ln w="7620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33" tIns="91433" rIns="91433" bIns="91433" anchor="ctr" anchorCtr="0">
            <a:noAutofit/>
          </a:bodyPr>
          <a:lstStyle/>
          <a:p>
            <a:pPr algn="ctr"/>
            <a:endParaRPr sz="1467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45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Store</a:t>
            </a:r>
            <a:endParaRPr/>
          </a:p>
        </p:txBody>
      </p:sp>
      <p:pic>
        <p:nvPicPr>
          <p:cNvPr id="2" name="Google Shape;281;p45">
            <a:extLst>
              <a:ext uri="{FF2B5EF4-FFF2-40B4-BE49-F238E27FC236}">
                <a16:creationId xmlns:a16="http://schemas.microsoft.com/office/drawing/2014/main" id="{31B4413B-E7EA-44B1-19C4-B613403A439A}"/>
              </a:ext>
            </a:extLst>
          </p:cNvPr>
          <p:cNvPicPr preferRelativeResize="0"/>
          <p:nvPr/>
        </p:nvPicPr>
        <p:blipFill rotWithShape="1">
          <a:blip r:embed="rId3">
            <a:alphaModFix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rcRect l="27277" t="18240" r="32276" b="48172"/>
          <a:stretch/>
        </p:blipFill>
        <p:spPr>
          <a:xfrm>
            <a:off x="2375128" y="1691785"/>
            <a:ext cx="7441743" cy="34744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Google Shape;286;p46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Store</a:t>
            </a:r>
            <a:endParaRPr/>
          </a:p>
        </p:txBody>
      </p:sp>
      <p:sp>
        <p:nvSpPr>
          <p:cNvPr id="287" name="Google Shape;287;p46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Vector database - Refrigerator</a:t>
            </a:r>
            <a:endParaRPr/>
          </a:p>
        </p:txBody>
      </p:sp>
      <p:pic>
        <p:nvPicPr>
          <p:cNvPr id="288" name="Google Shape;288;p4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312635" y="2237033"/>
            <a:ext cx="7566732" cy="42563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" name="Google Shape;293;p47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Retrieve</a:t>
            </a:r>
            <a:endParaRPr/>
          </a:p>
        </p:txBody>
      </p:sp>
      <p:pic>
        <p:nvPicPr>
          <p:cNvPr id="294" name="Google Shape;294;p4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2400" y="1696292"/>
            <a:ext cx="11887200" cy="4109443"/>
          </a:xfrm>
          <a:prstGeom prst="rect">
            <a:avLst/>
          </a:prstGeom>
          <a:noFill/>
          <a:ln>
            <a:noFill/>
          </a:ln>
        </p:spPr>
      </p:pic>
      <p:sp>
        <p:nvSpPr>
          <p:cNvPr id="295" name="Google Shape;295;p47"/>
          <p:cNvSpPr/>
          <p:nvPr/>
        </p:nvSpPr>
        <p:spPr>
          <a:xfrm>
            <a:off x="9884436" y="2095423"/>
            <a:ext cx="1692400" cy="3311200"/>
          </a:xfrm>
          <a:prstGeom prst="rect">
            <a:avLst/>
          </a:prstGeom>
          <a:noFill/>
          <a:ln w="7620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33" tIns="91433" rIns="91433" bIns="91433" anchor="ctr" anchorCtr="0">
            <a:noAutofit/>
          </a:bodyPr>
          <a:lstStyle/>
          <a:p>
            <a:pPr algn="ctr"/>
            <a:endParaRPr sz="1467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Google Shape;300;p48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Retrieve</a:t>
            </a:r>
            <a:endParaRPr/>
          </a:p>
        </p:txBody>
      </p:sp>
      <p:sp>
        <p:nvSpPr>
          <p:cNvPr id="302" name="Google Shape;302;p48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Retriever</a:t>
            </a:r>
            <a:endParaRPr/>
          </a:p>
        </p:txBody>
      </p:sp>
      <p:pic>
        <p:nvPicPr>
          <p:cNvPr id="2" name="Google Shape;301;p48">
            <a:extLst>
              <a:ext uri="{FF2B5EF4-FFF2-40B4-BE49-F238E27FC236}">
                <a16:creationId xmlns:a16="http://schemas.microsoft.com/office/drawing/2014/main" id="{810B4128-ADB7-FA38-A0A9-D9955903143C}"/>
              </a:ext>
            </a:extLst>
          </p:cNvPr>
          <p:cNvPicPr preferRelativeResize="0"/>
          <p:nvPr/>
        </p:nvPicPr>
        <p:blipFill rotWithShape="1">
          <a:blip r:embed="rId3">
            <a:alphaModFix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 l="25534" t="57068" r="34153" b="8390"/>
          <a:stretch/>
        </p:blipFill>
        <p:spPr>
          <a:xfrm>
            <a:off x="2727587" y="2245996"/>
            <a:ext cx="6736825" cy="324527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" name="Google Shape;307;p49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Retrieve</a:t>
            </a:r>
            <a:endParaRPr/>
          </a:p>
        </p:txBody>
      </p:sp>
      <p:sp>
        <p:nvSpPr>
          <p:cNvPr id="308" name="Google Shape;308;p49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Retriever - Food Server</a:t>
            </a:r>
            <a:endParaRPr/>
          </a:p>
        </p:txBody>
      </p:sp>
      <p:pic>
        <p:nvPicPr>
          <p:cNvPr id="309" name="Google Shape;309;p4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101882" y="2400301"/>
            <a:ext cx="5988233" cy="39673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" name="Google Shape;314;p50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in Action</a:t>
            </a:r>
            <a:endParaRPr/>
          </a:p>
        </p:txBody>
      </p:sp>
      <p:pic>
        <p:nvPicPr>
          <p:cNvPr id="2" name="Google Shape;315;p50">
            <a:extLst>
              <a:ext uri="{FF2B5EF4-FFF2-40B4-BE49-F238E27FC236}">
                <a16:creationId xmlns:a16="http://schemas.microsoft.com/office/drawing/2014/main" id="{A96823FC-8AF4-BF83-33CD-68C24101AABD}"/>
              </a:ext>
            </a:extLst>
          </p:cNvPr>
          <p:cNvPicPr preferRelativeResize="0"/>
          <p:nvPr/>
        </p:nvPicPr>
        <p:blipFill rotWithShape="1">
          <a:blip r:embed="rId3">
            <a:alphaModFix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 l="32979" t="62839" r="32849" b="7609"/>
          <a:stretch/>
        </p:blipFill>
        <p:spPr>
          <a:xfrm>
            <a:off x="2503715" y="1682502"/>
            <a:ext cx="7184569" cy="3492995"/>
          </a:xfrm>
          <a:prstGeom prst="rect">
            <a:avLst/>
          </a:prstGeom>
          <a:noFill/>
          <a:ln>
            <a:noFill/>
          </a:ln>
          <a:effectLst>
            <a:outerShdw blurRad="57150" dist="19050" dir="5400000" algn="bl" rotWithShape="0">
              <a:srgbClr val="000000">
                <a:alpha val="50000"/>
              </a:srgbClr>
            </a:outerShdw>
          </a:effectLst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3847C5-8987-15B9-52BE-754DC776E5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mo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8974705-267E-7BFB-0DF9-3D1E33E771D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2396" indent="0">
              <a:buNone/>
            </a:pPr>
            <a:endParaRPr lang="en-US" dirty="0"/>
          </a:p>
          <a:p>
            <a:pPr marL="152396" indent="0">
              <a:buNone/>
            </a:pPr>
            <a:endParaRPr lang="en-US" dirty="0"/>
          </a:p>
          <a:p>
            <a:pPr marL="152396" indent="0">
              <a:buNone/>
            </a:pPr>
            <a:endParaRPr lang="en-US" dirty="0"/>
          </a:p>
          <a:p>
            <a:pPr marL="152396" indent="0">
              <a:buNone/>
            </a:pPr>
            <a:endParaRPr lang="en-US" dirty="0"/>
          </a:p>
          <a:p>
            <a:pPr marL="152396" indent="0" algn="ctr">
              <a:buNone/>
            </a:pPr>
            <a:r>
              <a:rPr lang="en-US" dirty="0"/>
              <a:t>https://</a:t>
            </a:r>
            <a:r>
              <a:rPr lang="en-US" dirty="0" err="1"/>
              <a:t>github.com</a:t>
            </a:r>
            <a:r>
              <a:rPr lang="en-US" dirty="0"/>
              <a:t>/</a:t>
            </a:r>
            <a:r>
              <a:rPr lang="en-US" dirty="0" err="1"/>
              <a:t>arishp</a:t>
            </a:r>
            <a:r>
              <a:rPr lang="en-US" dirty="0"/>
              <a:t>/nit-patna-genai-2025</a:t>
            </a:r>
          </a:p>
        </p:txBody>
      </p:sp>
    </p:spTree>
    <p:extLst>
      <p:ext uri="{BB962C8B-B14F-4D97-AF65-F5344CB8AC3E}">
        <p14:creationId xmlns:p14="http://schemas.microsoft.com/office/powerpoint/2010/main" val="365644444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1" y="5074024"/>
            <a:ext cx="10109199" cy="598032"/>
          </a:xfrm>
        </p:spPr>
        <p:txBody>
          <a:bodyPr anchor="ctr">
            <a:normAutofit/>
          </a:bodyPr>
          <a:lstStyle/>
          <a:p>
            <a:pPr algn="l"/>
            <a:r>
              <a:rPr lang="en-US" sz="3600"/>
              <a:t>Data Analytics for Manufactur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1" y="5672059"/>
            <a:ext cx="10109199" cy="547765"/>
          </a:xfrm>
        </p:spPr>
        <p:txBody>
          <a:bodyPr vert="horz" lIns="91440" tIns="45720" rIns="91440" bIns="45720" rtlCol="0" anchor="t">
            <a:normAutofit/>
          </a:bodyPr>
          <a:lstStyle/>
          <a:p>
            <a:pPr algn="l"/>
            <a:r>
              <a:rPr lang="en-US" sz="1800"/>
              <a:t>– Arish P</a:t>
            </a:r>
          </a:p>
        </p:txBody>
      </p:sp>
      <p:pic>
        <p:nvPicPr>
          <p:cNvPr id="4" name="Picture 3" descr="A person in a safety vest and hard hat holding a tablet&#10;&#10;AI-generated content may be incorrect.">
            <a:extLst>
              <a:ext uri="{FF2B5EF4-FFF2-40B4-BE49-F238E27FC236}">
                <a16:creationId xmlns:a16="http://schemas.microsoft.com/office/drawing/2014/main" id="{E1D2CD13-C84D-0972-2428-5F608470EA0D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2572" r="-1" b="-1"/>
          <a:stretch/>
        </p:blipFill>
        <p:spPr>
          <a:xfrm>
            <a:off x="20" y="-39"/>
            <a:ext cx="12191980" cy="4172740"/>
          </a:xfrm>
          <a:prstGeom prst="rect">
            <a:avLst/>
          </a:prstGeom>
        </p:spPr>
      </p:pic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667AA61-5C27-F30F-D229-06CBE5709F3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865141" y="4811517"/>
            <a:ext cx="736939" cy="0"/>
          </a:xfrm>
          <a:prstGeom prst="line">
            <a:avLst/>
          </a:prstGeom>
          <a:ln w="5715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98572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Google Shape;83;p17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Generative AI</a:t>
            </a:r>
            <a:endParaRPr/>
          </a:p>
          <a:p>
            <a:endParaRPr/>
          </a:p>
          <a:p>
            <a:endParaRPr/>
          </a:p>
        </p:txBody>
      </p:sp>
      <p:sp>
        <p:nvSpPr>
          <p:cNvPr id="84" name="Google Shape;84;p17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endParaRPr/>
          </a:p>
        </p:txBody>
      </p:sp>
      <p:pic>
        <p:nvPicPr>
          <p:cNvPr id="85" name="Google Shape;85;p1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15600" y="1633634"/>
            <a:ext cx="7432368" cy="4180700"/>
          </a:xfrm>
          <a:prstGeom prst="rect">
            <a:avLst/>
          </a:prstGeom>
          <a:noFill/>
          <a:ln>
            <a:noFill/>
          </a:ln>
        </p:spPr>
      </p:pic>
      <p:sp>
        <p:nvSpPr>
          <p:cNvPr id="86" name="Google Shape;86;p17"/>
          <p:cNvSpPr txBox="1"/>
          <p:nvPr/>
        </p:nvSpPr>
        <p:spPr>
          <a:xfrm>
            <a:off x="7933200" y="2006384"/>
            <a:ext cx="3843200" cy="343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r>
              <a:rPr lang="en" sz="2400">
                <a:latin typeface="Georgia"/>
                <a:ea typeface="Georgia"/>
                <a:cs typeface="Georgia"/>
                <a:sym typeface="Georgia"/>
              </a:rPr>
              <a:t>Generative AI model generates new data based on training sample. It can generate Image,Text, Audio, Videos etc. data as output.</a:t>
            </a:r>
            <a:endParaRPr sz="2400">
              <a:latin typeface="Georgia"/>
              <a:ea typeface="Georgia"/>
              <a:cs typeface="Georgia"/>
              <a:sym typeface="Georgia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5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 panose="020F0502020204030204"/>
              <a:buNone/>
            </a:pPr>
            <a:r>
              <a:rPr lang="en-US" b="1"/>
              <a:t>Analytics?</a:t>
            </a:r>
          </a:p>
        </p:txBody>
      </p:sp>
      <p:sp>
        <p:nvSpPr>
          <p:cNvPr id="122" name="Google Shape;122;p5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the systematic computational analysis of data</a:t>
            </a:r>
          </a:p>
        </p:txBody>
      </p:sp>
      <p:pic>
        <p:nvPicPr>
          <p:cNvPr id="123" name="Google Shape;123;p5" descr="Diagram, schematic&#10;&#10;Description automatically generated"/>
          <p:cNvPicPr preferRelativeResize="0"/>
          <p:nvPr/>
        </p:nvPicPr>
        <p:blipFill rotWithShape="1">
          <a:blip r:embed="rId3"/>
          <a:srcRect l="9964" r="8914"/>
          <a:stretch>
            <a:fillRect/>
          </a:stretch>
        </p:blipFill>
        <p:spPr>
          <a:xfrm>
            <a:off x="2914835" y="2371299"/>
            <a:ext cx="6362329" cy="4121576"/>
          </a:xfrm>
          <a:prstGeom prst="rect">
            <a:avLst/>
          </a:prstGeom>
          <a:noFill/>
          <a:ln>
            <a:noFill/>
          </a:ln>
        </p:spPr>
      </p:pic>
      <p:sp>
        <p:nvSpPr>
          <p:cNvPr id="124" name="Google Shape;124;p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BB962C8B-B14F-4D97-AF65-F5344CB8AC3E}" type="datetime1">
              <a:rPr lang="en-US"/>
              <a:t>2/11/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Google Shape;130;p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 panose="020F0502020204030204"/>
              <a:buNone/>
            </a:pPr>
            <a:r>
              <a:rPr lang="en-US" b="1"/>
              <a:t>Media &amp; Entertaiment</a:t>
            </a:r>
            <a:endParaRPr b="1"/>
          </a:p>
        </p:txBody>
      </p:sp>
      <p:pic>
        <p:nvPicPr>
          <p:cNvPr id="131" name="Google Shape;131;p6" descr="Graphical user interface, text, application&#10;&#10;Description automatically generated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/>
          <a:srcRect l="8836" t="30993" r="9115" b="7602"/>
          <a:stretch>
            <a:fillRect/>
          </a:stretch>
        </p:blipFill>
        <p:spPr>
          <a:xfrm>
            <a:off x="839704" y="1695241"/>
            <a:ext cx="10523518" cy="3769897"/>
          </a:xfrm>
          <a:prstGeom prst="rect">
            <a:avLst/>
          </a:prstGeom>
          <a:noFill/>
          <a:ln>
            <a:noFill/>
          </a:ln>
        </p:spPr>
      </p:pic>
      <p:sp>
        <p:nvSpPr>
          <p:cNvPr id="132" name="Google Shape;132;p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BB962C8B-B14F-4D97-AF65-F5344CB8AC3E}" type="datetime1">
              <a:rPr lang="en-US"/>
              <a:t>2/11/25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Google Shape;130;p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 panose="020F0502020204030204"/>
              <a:buNone/>
            </a:pPr>
            <a:r>
              <a:rPr lang="en-US" b="1"/>
              <a:t>Media &amp; Entertaiment</a:t>
            </a:r>
            <a:endParaRPr b="1"/>
          </a:p>
        </p:txBody>
      </p:sp>
      <p:sp>
        <p:nvSpPr>
          <p:cNvPr id="132" name="Google Shape;132;p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BB962C8B-B14F-4D97-AF65-F5344CB8AC3E}" type="datetime1">
              <a:rPr lang="en-US"/>
              <a:t>2/11/25</a:t>
            </a:fld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rcRect b="23444"/>
          <a:stretch>
            <a:fillRect/>
          </a:stretch>
        </p:blipFill>
        <p:spPr>
          <a:xfrm>
            <a:off x="1559560" y="1772920"/>
            <a:ext cx="8905875" cy="4404360"/>
          </a:xfrm>
          <a:prstGeom prst="rect">
            <a:avLst/>
          </a:prstGeom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p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 panose="020F0502020204030204"/>
              <a:buNone/>
            </a:pPr>
            <a:r>
              <a:rPr lang="en-US" b="1"/>
              <a:t>Banking &amp; Securities</a:t>
            </a:r>
            <a:endParaRPr b="1"/>
          </a:p>
        </p:txBody>
      </p:sp>
      <p:pic>
        <p:nvPicPr>
          <p:cNvPr id="139" name="Google Shape;139;p7" descr="Diagram, icon&#10;&#10;Description automatically generated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/>
          <a:srcRect t="8515" r="-143"/>
          <a:stretch>
            <a:fillRect/>
          </a:stretch>
        </p:blipFill>
        <p:spPr>
          <a:xfrm>
            <a:off x="2070887" y="1689924"/>
            <a:ext cx="8050230" cy="4779440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sp>
        <p:nvSpPr>
          <p:cNvPr id="140" name="Google Shape;140;p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BB962C8B-B14F-4D97-AF65-F5344CB8AC3E}" type="datetime1">
              <a:rPr lang="en-US"/>
              <a:t>2/11/25</a:t>
            </a:fld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Google Shape;146;p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 panose="020F0502020204030204"/>
              <a:buNone/>
            </a:pPr>
            <a:r>
              <a:rPr lang="en-US" b="1"/>
              <a:t>Insurance</a:t>
            </a:r>
            <a:endParaRPr b="1"/>
          </a:p>
        </p:txBody>
      </p:sp>
      <p:pic>
        <p:nvPicPr>
          <p:cNvPr id="147" name="Google Shape;147;p8" descr="Timeline&#10;&#10;Description automatically generated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/>
          <a:srcRect l="3704" t="22542" r="1287" b="2397"/>
          <a:stretch>
            <a:fillRect/>
          </a:stretch>
        </p:blipFill>
        <p:spPr>
          <a:xfrm>
            <a:off x="1581300" y="1689924"/>
            <a:ext cx="9018953" cy="4779681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sp>
        <p:nvSpPr>
          <p:cNvPr id="148" name="Google Shape;148;p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BB962C8B-B14F-4D97-AF65-F5344CB8AC3E}" type="datetime1">
              <a:rPr lang="en-US"/>
              <a:t>2/11/25</a:t>
            </a:fld>
            <a:endParaRPr 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p9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 panose="020F0502020204030204"/>
              <a:buNone/>
            </a:pPr>
            <a:r>
              <a:rPr lang="en-US" b="1"/>
              <a:t>Education</a:t>
            </a:r>
            <a:endParaRPr b="1"/>
          </a:p>
        </p:txBody>
      </p:sp>
      <p:pic>
        <p:nvPicPr>
          <p:cNvPr id="155" name="Google Shape;155;p9" descr="Graphical user interface&#10;&#10;Description automatically generated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/>
          <a:srcRect t="20384" r="345"/>
          <a:stretch>
            <a:fillRect/>
          </a:stretch>
        </p:blipFill>
        <p:spPr>
          <a:xfrm>
            <a:off x="3451987" y="364255"/>
            <a:ext cx="5298480" cy="6126159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sp>
        <p:nvSpPr>
          <p:cNvPr id="156" name="Google Shape;156;p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BB962C8B-B14F-4D97-AF65-F5344CB8AC3E}" type="datetime1">
              <a:rPr lang="en-US"/>
              <a:t>2/11/25</a:t>
            </a:fld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p10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 panose="020F0502020204030204"/>
              <a:buNone/>
            </a:pPr>
            <a:r>
              <a:rPr lang="en-US" b="1"/>
              <a:t>Healthcare</a:t>
            </a:r>
            <a:endParaRPr b="1"/>
          </a:p>
        </p:txBody>
      </p:sp>
      <p:pic>
        <p:nvPicPr>
          <p:cNvPr id="163" name="Google Shape;163;p10" descr="Diagram, schematic&#10;&#10;Description automatically generated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/>
          <a:srcRect t="23241" r="259"/>
          <a:stretch>
            <a:fillRect/>
          </a:stretch>
        </p:blipFill>
        <p:spPr>
          <a:xfrm>
            <a:off x="1001908" y="1689925"/>
            <a:ext cx="10200064" cy="4781679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sp>
        <p:nvSpPr>
          <p:cNvPr id="164" name="Google Shape;164;p1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BB962C8B-B14F-4D97-AF65-F5344CB8AC3E}" type="datetime1">
              <a:rPr lang="en-US"/>
              <a:t>2/11/25</a:t>
            </a:fld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5DB2F6-D04D-4E86-AC0D-564E222B6A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hases of DA Process</a:t>
            </a:r>
            <a:endParaRPr lang="en-IN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FE919B4E-E0F3-8C5C-3108-F9DC3DA9DD0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59" t="21981" r="4384" b="6480"/>
          <a:stretch/>
        </p:blipFill>
        <p:spPr bwMode="auto">
          <a:xfrm>
            <a:off x="2383902" y="1825625"/>
            <a:ext cx="7424196" cy="4351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4175166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5DB2F6-D04D-4E86-AC0D-564E222B6A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w Data Collection</a:t>
            </a:r>
            <a:endParaRPr lang="en-IN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0" name="Table 10">
            <a:extLst>
              <a:ext uri="{FF2B5EF4-FFF2-40B4-BE49-F238E27FC236}">
                <a16:creationId xmlns:a16="http://schemas.microsoft.com/office/drawing/2014/main" id="{34776148-8C90-F2C6-38FA-E43C8CE387C9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136000" y="2288918"/>
          <a:ext cx="7920000" cy="332232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1E171933-4619-4E11-9A3F-F7608DF75F80}</a:tableStyleId>
              </a:tblPr>
              <a:tblGrid>
                <a:gridCol w="3960000">
                  <a:extLst>
                    <a:ext uri="{9D8B030D-6E8A-4147-A177-3AD203B41FA5}">
                      <a16:colId xmlns:a16="http://schemas.microsoft.com/office/drawing/2014/main" val="1637746450"/>
                    </a:ext>
                  </a:extLst>
                </a:gridCol>
                <a:gridCol w="3960000">
                  <a:extLst>
                    <a:ext uri="{9D8B030D-6E8A-4147-A177-3AD203B41FA5}">
                      <a16:colId xmlns:a16="http://schemas.microsoft.com/office/drawing/2014/main" val="421519998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b="1"/>
                        <a:t>KNOWINGLY</a:t>
                      </a:r>
                      <a:endParaRPr lang="en-IN" sz="2000" b="1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UNKNOWINGLY</a:t>
                      </a:r>
                      <a:endParaRPr lang="en-IN" sz="2000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113266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Customer forms</a:t>
                      </a:r>
                      <a:endParaRPr lang="en-IN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Transaction records</a:t>
                      </a:r>
                      <a:endParaRPr lang="en-IN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9600147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Loyalty Programs</a:t>
                      </a:r>
                      <a:endParaRPr lang="en-IN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Cookies</a:t>
                      </a:r>
                      <a:endParaRPr lang="en-IN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410965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Surveys</a:t>
                      </a:r>
                      <a:endParaRPr lang="en-IN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Website visits</a:t>
                      </a:r>
                      <a:endParaRPr lang="en-IN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484134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Service Agreements</a:t>
                      </a:r>
                      <a:endParaRPr lang="en-IN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Social media</a:t>
                      </a:r>
                      <a:endParaRPr lang="en-IN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791601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Competitions</a:t>
                      </a:r>
                      <a:endParaRPr lang="en-IN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Keyword trackers</a:t>
                      </a:r>
                      <a:endParaRPr lang="en-IN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411036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7952362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altLang="en-US"/>
              <a:t>Data Represent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5AA32-9E67-4A26-A8AE-4829D41C43F4}" type="datetime1">
              <a:rPr lang="en-US" smtClean="0"/>
              <a:t>2/11/25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Class code: au2n45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C77A8-8D41-4754-8C51-B677AEBE666F}" type="slidenum">
              <a:rPr lang="en-IN" smtClean="0"/>
              <a:t>49</a:t>
            </a:fld>
            <a:endParaRPr lang="en-IN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76705" y="1504753"/>
            <a:ext cx="9038590" cy="487045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Google Shape;91;p18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Where does it sit?</a:t>
            </a:r>
            <a:endParaRPr/>
          </a:p>
        </p:txBody>
      </p:sp>
      <p:pic>
        <p:nvPicPr>
          <p:cNvPr id="92" name="Google Shape;92;p1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451566" y="1"/>
            <a:ext cx="7740433" cy="6858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altLang="en-US"/>
              <a:t>Data Fram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5AA32-9E67-4A26-A8AE-4829D41C43F4}" type="datetime1">
              <a:rPr lang="en-US" smtClean="0"/>
              <a:t>2/11/25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Class code: au2n45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C77A8-8D41-4754-8C51-B677AEBE666F}" type="slidenum">
              <a:rPr lang="en-IN" smtClean="0"/>
              <a:t>50</a:t>
            </a:fld>
            <a:endParaRPr lang="en-IN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97915" y="1274445"/>
            <a:ext cx="9995535" cy="5081905"/>
          </a:xfrm>
          <a:prstGeom prst="rect">
            <a:avLst/>
          </a:prstGeom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Data Pre-process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/>
              <a:t>Real application data usually contain errors and noise</a:t>
            </a:r>
          </a:p>
          <a:p>
            <a:r>
              <a:rPr lang="en-IN"/>
              <a:t>Data without pre-processing: cause incorrect data analysis result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5AA32-9E67-4A26-A8AE-4829D41C43F4}" type="datetime1">
              <a:rPr lang="en-US" smtClean="0"/>
              <a:t>2/11/25</a:t>
            </a:fld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C77A8-8D41-4754-8C51-B677AEBE666F}" type="slidenum">
              <a:rPr lang="en-IN" smtClean="0"/>
              <a:t>51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Class code: au2n45o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Errors / Outli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515600" cy="4351338"/>
          </a:xfrm>
        </p:spPr>
        <p:txBody>
          <a:bodyPr>
            <a:normAutofit/>
          </a:bodyPr>
          <a:lstStyle/>
          <a:p>
            <a:r>
              <a:rPr lang="en-US"/>
              <a:t>Individual data with large deviations from normal</a:t>
            </a:r>
          </a:p>
          <a:p>
            <a:r>
              <a:rPr lang="en-US" err="1"/>
              <a:t>Eg</a:t>
            </a:r>
            <a:r>
              <a:rPr lang="en-US"/>
              <a:t> of outliers:</a:t>
            </a:r>
          </a:p>
          <a:p>
            <a:pPr lvl="1"/>
            <a:r>
              <a:rPr lang="en-US"/>
              <a:t>Individual measurement error</a:t>
            </a:r>
          </a:p>
          <a:p>
            <a:pPr lvl="1"/>
            <a:r>
              <a:rPr lang="en-US"/>
              <a:t>Packet losses in data transmission</a:t>
            </a:r>
          </a:p>
          <a:p>
            <a:pPr lvl="1"/>
            <a:r>
              <a:rPr lang="en-US"/>
              <a:t>Storing data in wrong field</a:t>
            </a:r>
          </a:p>
          <a:p>
            <a:pPr lvl="1"/>
            <a:r>
              <a:rPr lang="en-US"/>
              <a:t>Typos, especially wrong position of decimal poin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5AA32-9E67-4A26-A8AE-4829D41C43F4}" type="datetime1">
              <a:rPr lang="en-US" smtClean="0"/>
              <a:t>2/11/25</a:t>
            </a:fld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C77A8-8D41-4754-8C51-B677AEBE666F}" type="slidenum">
              <a:rPr lang="en-IN" smtClean="0"/>
              <a:t>52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Class code: au2n45o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Errors / Outli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7738930" cy="4351338"/>
          </a:xfrm>
        </p:spPr>
        <p:txBody>
          <a:bodyPr>
            <a:normAutofit/>
          </a:bodyPr>
          <a:lstStyle/>
          <a:p>
            <a:r>
              <a:rPr lang="en-US" err="1"/>
              <a:t>Eg</a:t>
            </a:r>
            <a:r>
              <a:rPr lang="en-US"/>
              <a:t> of outliers:</a:t>
            </a:r>
          </a:p>
          <a:p>
            <a:pPr lvl="1"/>
            <a:r>
              <a:rPr lang="en-US"/>
              <a:t>Data exchanged between systems using different meanings: </a:t>
            </a:r>
          </a:p>
          <a:p>
            <a:pPr marL="914400" lvl="2" indent="0">
              <a:buNone/>
            </a:pPr>
            <a:r>
              <a:rPr lang="en-US"/>
              <a:t>18 Euros → 1800 Euros</a:t>
            </a:r>
          </a:p>
          <a:p>
            <a:pPr lvl="1"/>
            <a:r>
              <a:rPr lang="en-US"/>
              <a:t>use of wrong formulas for the computation of derived data</a:t>
            </a:r>
          </a:p>
          <a:p>
            <a:pPr lvl="1"/>
            <a:r>
              <a:rPr lang="en-US"/>
              <a:t>measurement errors caused by wrong calibration, wrong scaling, or sensor drift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9305" y="1122680"/>
            <a:ext cx="3564890" cy="4797425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5AA32-9E67-4A26-A8AE-4829D41C43F4}" type="datetime1">
              <a:rPr lang="en-US" smtClean="0"/>
              <a:t>2/11/25</a:t>
            </a:fld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C77A8-8D41-4754-8C51-B677AEBE666F}" type="slidenum">
              <a:rPr lang="en-IN" smtClean="0"/>
              <a:t>53</a:t>
            </a:fld>
            <a:endParaRPr lang="en-IN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Class code: au2n45o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Error handl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IN"/>
                  <a:t>Invalidity List: indices of invalid data is stored in a list (being checked)</a:t>
                </a:r>
              </a:p>
              <a:p>
                <a:r>
                  <a:rPr lang="en-IN"/>
                  <a:t>Invalidity value replacement: with “</a:t>
                </a:r>
                <a:r>
                  <a:rPr lang="en-IN" b="1" i="1" err="1"/>
                  <a:t>NaN</a:t>
                </a:r>
                <a:r>
                  <a:rPr lang="en-IN"/>
                  <a:t> (not a number)”</a:t>
                </a:r>
              </a:p>
              <a:p>
                <a:r>
                  <a:rPr lang="en-IN"/>
                  <a:t>Outlier removal: complete vect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IN"/>
                  <a:t> is removed from the dataset</a:t>
                </a:r>
              </a:p>
              <a:p>
                <a:r>
                  <a:rPr lang="en-IN"/>
                  <a:t>Correction or estimation of the invalid valu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I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I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I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IN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IN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</m:oMath>
                </a14:m>
                <a:endParaRPr lang="en-IN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86" t="-23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5AA32-9E67-4A26-A8AE-4829D41C43F4}" type="datetime1">
              <a:rPr lang="en-US" smtClean="0"/>
              <a:t>2/11/25</a:t>
            </a:fld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C77A8-8D41-4754-8C51-B677AEBE666F}" type="slidenum">
              <a:rPr lang="en-IN" smtClean="0"/>
              <a:t>5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Class code: au2n45o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Fil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IN"/>
                  <a:t>Filtering of series data typically change values of all data</a:t>
                </a:r>
              </a:p>
              <a:p>
                <a:r>
                  <a:rPr lang="en-IN"/>
                  <a:t>Goal: remove </a:t>
                </a:r>
                <a:r>
                  <a:rPr lang="en-IN" b="1" i="1"/>
                  <a:t>outliers</a:t>
                </a:r>
                <a:r>
                  <a:rPr lang="en-IN"/>
                  <a:t> and </a:t>
                </a:r>
                <a:r>
                  <a:rPr lang="en-IN" b="1" i="1"/>
                  <a:t>noise</a:t>
                </a:r>
              </a:p>
              <a:p>
                <a:r>
                  <a:rPr lang="en-IN"/>
                  <a:t>Widely used class of filters:</a:t>
                </a:r>
              </a:p>
              <a:p>
                <a:pPr marL="0" indent="0" algn="ctr">
                  <a:buNone/>
                </a:pPr>
                <a:r>
                  <a:rPr lang="en-IN"/>
                  <a:t>“</a:t>
                </a:r>
                <a:r>
                  <a:rPr lang="en-IN" b="1" i="1"/>
                  <a:t>statistical measures over moving windows</a:t>
                </a:r>
                <a:r>
                  <a:rPr lang="en-IN"/>
                  <a:t>”</a:t>
                </a:r>
              </a:p>
              <a:p>
                <a:r>
                  <a:rPr lang="en-IN"/>
                  <a:t>Filter Input: invalid dat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IN" b="1" i="1">
                            <a:latin typeface="Cambria Math" panose="02040503050406030204" pitchFamily="18" charset="0"/>
                          </a:rPr>
                          <m:t>𝒌</m:t>
                        </m:r>
                      </m:sub>
                    </m:sSub>
                  </m:oMath>
                </a14:m>
                <a:r>
                  <a:rPr lang="en-IN"/>
                  <a:t>                      </a:t>
                </a:r>
              </a:p>
              <a:p>
                <a:r>
                  <a:rPr lang="en-IN"/>
                  <a:t>Filter Output: corrected val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IN" b="1" i="1">
                            <a:latin typeface="Cambria Math" panose="02040503050406030204" pitchFamily="18" charset="0"/>
                          </a:rPr>
                          <m:t>𝒌</m:t>
                        </m:r>
                      </m:sub>
                    </m:sSub>
                  </m:oMath>
                </a14:m>
                <a:endParaRPr lang="en-IN" b="1"/>
              </a:p>
              <a:p>
                <a:r>
                  <a:rPr lang="en-IN"/>
                  <a:t>Procedure: all values in </a:t>
                </a:r>
                <a:r>
                  <a:rPr lang="en-US"/>
                  <a:t>a local window arou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IN" b="1" i="1">
                            <a:latin typeface="Cambria Math" panose="02040503050406030204" pitchFamily="18" charset="0"/>
                          </a:rPr>
                          <m:t>𝒌</m:t>
                        </m:r>
                      </m:sub>
                    </m:sSub>
                  </m:oMath>
                </a14:m>
                <a:r>
                  <a:rPr lang="en-US" i="1"/>
                  <a:t> </a:t>
                </a:r>
                <a:r>
                  <a:rPr lang="en-US"/>
                  <a:t>are considered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1" i="1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IN" b="1" i="1">
                            <a:latin typeface="Cambria Math" panose="02040503050406030204" pitchFamily="18" charset="0"/>
                          </a:rPr>
                          <m:t>𝒌</m:t>
                        </m:r>
                      </m:sub>
                    </m:sSub>
                  </m:oMath>
                </a14:m>
                <a:r>
                  <a:rPr lang="en-US"/>
                  <a:t> is the value of a </a:t>
                </a:r>
                <a:r>
                  <a:rPr lang="en-IN"/>
                  <a:t>statistical measure of the data in the window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86" t="-2326" b="-31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5AA32-9E67-4A26-A8AE-4829D41C43F4}" type="datetime1">
              <a:rPr lang="en-US" smtClean="0"/>
              <a:t>2/11/25</a:t>
            </a:fld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C77A8-8D41-4754-8C51-B677AEBE666F}" type="slidenum">
              <a:rPr lang="en-IN" smtClean="0"/>
              <a:t>55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Class code: au2n45o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Mean Vs Median Filter on noisy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IN"/>
          </a:p>
          <a:p>
            <a:endParaRPr lang="en-IN"/>
          </a:p>
          <a:p>
            <a:r>
              <a:rPr lang="en-IN"/>
              <a:t>                                                                                     Mean (q=21 &amp; 201)</a:t>
            </a:r>
          </a:p>
          <a:p>
            <a:endParaRPr lang="en-IN"/>
          </a:p>
          <a:p>
            <a:endParaRPr lang="en-IN"/>
          </a:p>
          <a:p>
            <a:endParaRPr lang="en-IN"/>
          </a:p>
          <a:p>
            <a:pPr marL="0" indent="0">
              <a:buNone/>
            </a:pPr>
            <a:r>
              <a:rPr lang="en-IN"/>
              <a:t>Median (q=21 &amp; 201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6569" y="1825625"/>
            <a:ext cx="7210579" cy="241348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81858" y="4069402"/>
            <a:ext cx="7210579" cy="2423473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5AA32-9E67-4A26-A8AE-4829D41C43F4}" type="datetime1">
              <a:rPr lang="en-US" smtClean="0"/>
              <a:t>2/11/25</a:t>
            </a:fld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C77A8-8D41-4754-8C51-B677AEBE666F}" type="slidenum">
              <a:rPr lang="en-IN" smtClean="0"/>
              <a:t>56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Class code: au2n45o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Data Trans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en-IN"/>
                  <a:t>Different features have different ranges and different units of measurement (age, height, temperature)</a:t>
                </a:r>
              </a:p>
              <a:p>
                <a:r>
                  <a:rPr lang="en-IN"/>
                  <a:t>STANDARDIZATION: </a:t>
                </a:r>
                <a:r>
                  <a:rPr lang="en-US"/>
                  <a:t>transform the feature data to similar data ranges</a:t>
                </a:r>
                <a:endParaRPr lang="en-IN"/>
              </a:p>
              <a:p>
                <a:r>
                  <a:rPr lang="en-IN"/>
                  <a:t>Standardization methods</a:t>
                </a:r>
              </a:p>
              <a:p>
                <a:pPr lvl="1"/>
                <a:r>
                  <a:rPr lang="en-IN"/>
                  <a:t>Hypercube standardization (for uniformly distributed features) </a:t>
                </a:r>
                <a:endParaRPr lang="en-IN" i="1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I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IN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I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>
                          <m:r>
                            <a:rPr lang="en-I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I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IN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I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I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  <m:r>
                            <a:rPr lang="en-IN" i="1">
                              <a:latin typeface="Cambria Math" panose="02040503050406030204" pitchFamily="18" charset="0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en-I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𝑚𝑖𝑛</m:t>
                              </m:r>
                            </m:sub>
                            <m:sup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  <m:sup>
                              <m: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  <m:r>
                            <a:rPr lang="en-I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en-I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  <m:t>𝑚𝑖𝑛</m:t>
                              </m:r>
                            </m:sub>
                            <m:sup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en-IN"/>
              </a:p>
              <a:p>
                <a:pPr lvl="1"/>
                <a14:m>
                  <m:oMath xmlns:m="http://schemas.openxmlformats.org/officeDocument/2006/math">
                    <m:r>
                      <a:rPr lang="en-I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IN"/>
                  <a:t>-</a:t>
                </a:r>
                <a:r>
                  <a:rPr lang="en-IN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I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𝜎</m:t>
                    </m:r>
                  </m:oMath>
                </a14:m>
                <a:r>
                  <a:rPr lang="en-IN"/>
                  <a:t>-standardization (Gaussian distribution data) </a:t>
                </a:r>
                <a:endParaRPr lang="en-IN" i="1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I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IN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IN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>
                          <m:r>
                            <a:rPr lang="en-IN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I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IN" i="1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IN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I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  <m:r>
                            <a:rPr lang="en-IN" i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IN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acc>
                                <m:accPr>
                                  <m:chr m:val="̅"/>
                                  <m:ctrlPr>
                                    <a:rPr lang="en-IN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IN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acc>
                            </m:e>
                            <m:sup>
                              <m: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p>
                        </m:num>
                        <m:den>
                          <m:sSubSup>
                            <m:sSubSupPr>
                              <m:ctrlPr>
                                <a:rPr lang="en-I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  <m:sup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en-IN"/>
              </a:p>
              <a:p>
                <a:pPr marL="0" indent="0">
                  <a:buNone/>
                </a:pPr>
                <a:endParaRPr lang="en-IN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965" t="-20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5AA32-9E67-4A26-A8AE-4829D41C43F4}" type="datetime1">
              <a:rPr lang="en-US" smtClean="0"/>
              <a:t>2/11/25</a:t>
            </a:fld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C77A8-8D41-4754-8C51-B677AEBE666F}" type="slidenum">
              <a:rPr lang="en-IN" smtClean="0"/>
              <a:t>57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Class code: au2n45o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Google Shape;178;p12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 panose="020F0502020204030204"/>
              <a:buNone/>
            </a:pPr>
            <a:r>
              <a:rPr lang="en-US" b="1"/>
              <a:t>Glimpse of Analytics</a:t>
            </a:r>
            <a:endParaRPr b="1"/>
          </a:p>
        </p:txBody>
      </p:sp>
      <p:pic>
        <p:nvPicPr>
          <p:cNvPr id="179" name="Google Shape;179;p12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429419" y="1690688"/>
            <a:ext cx="11333162" cy="4802187"/>
          </a:xfrm>
          <a:prstGeom prst="rect">
            <a:avLst/>
          </a:prstGeom>
          <a:noFill/>
          <a:ln>
            <a:noFill/>
          </a:ln>
        </p:spPr>
      </p:pic>
      <p:sp>
        <p:nvSpPr>
          <p:cNvPr id="180" name="Google Shape;180;p1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BB962C8B-B14F-4D97-AF65-F5344CB8AC3E}" type="datetime1">
              <a:rPr lang="en-US"/>
              <a:t>2/11/25</a:t>
            </a:fld>
            <a:endParaRPr 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Supervised Learn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015216" y="1713508"/>
            <a:ext cx="5453535" cy="4779367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p19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Deep Learning Tools</a:t>
            </a:r>
            <a:endParaRPr/>
          </a:p>
        </p:txBody>
      </p:sp>
      <p:sp>
        <p:nvSpPr>
          <p:cNvPr id="98" name="Google Shape;98;p19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Artificial Neural Network (ANN)</a:t>
            </a:r>
            <a:endParaRPr/>
          </a:p>
        </p:txBody>
      </p:sp>
      <p:pic>
        <p:nvPicPr>
          <p:cNvPr id="99" name="Google Shape;99;p19" descr="1 Gh5PS4R_A5drl5ebd_gNrg@2x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106435" y="2181100"/>
            <a:ext cx="5979116" cy="391073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Unsupervised Learn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825625"/>
            <a:ext cx="4286250" cy="37052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0071" y="1811303"/>
            <a:ext cx="4305300" cy="3743325"/>
          </a:xfrm>
          <a:prstGeom prst="rect">
            <a:avLst/>
          </a:prstGeom>
        </p:spPr>
      </p:pic>
      <p:cxnSp>
        <p:nvCxnSpPr>
          <p:cNvPr id="7" name="Straight Arrow Connector 6"/>
          <p:cNvCxnSpPr/>
          <p:nvPr/>
        </p:nvCxnSpPr>
        <p:spPr>
          <a:xfrm>
            <a:off x="5124450" y="3678237"/>
            <a:ext cx="1715621" cy="4728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188907" y="3190068"/>
            <a:ext cx="1507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b="1"/>
              <a:t>Clustering</a:t>
            </a:r>
            <a:endParaRPr lang="en-IN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omes under supervised learning</a:t>
            </a:r>
          </a:p>
          <a:p>
            <a:r>
              <a:rPr lang="en-US"/>
              <a:t>Considers data of objects that are assigned to </a:t>
            </a:r>
            <a:r>
              <a:rPr lang="en-US" b="1" i="1"/>
              <a:t>n</a:t>
            </a:r>
            <a:r>
              <a:rPr lang="en-US"/>
              <a:t> classes</a:t>
            </a:r>
          </a:p>
          <a:p>
            <a:r>
              <a:rPr lang="en-US"/>
              <a:t>Types of classifiers:</a:t>
            </a:r>
          </a:p>
          <a:p>
            <a:pPr lvl="1"/>
            <a:r>
              <a:rPr lang="en-US"/>
              <a:t>Naïve Bayes</a:t>
            </a:r>
          </a:p>
          <a:p>
            <a:pPr lvl="1"/>
            <a:r>
              <a:rPr lang="en-US"/>
              <a:t>Linear Discriminant Analysis</a:t>
            </a:r>
          </a:p>
          <a:p>
            <a:pPr lvl="1"/>
            <a:r>
              <a:rPr lang="en-US"/>
              <a:t>Support Vector Machine</a:t>
            </a:r>
          </a:p>
          <a:p>
            <a:pPr lvl="1"/>
            <a:r>
              <a:rPr lang="en-US"/>
              <a:t>Nearest Neighbor</a:t>
            </a:r>
          </a:p>
          <a:p>
            <a:pPr lvl="1"/>
            <a:r>
              <a:rPr lang="en-US"/>
              <a:t>Learning Vector Quantization</a:t>
            </a:r>
          </a:p>
          <a:p>
            <a:pPr lvl="1"/>
            <a:r>
              <a:rPr lang="en-US"/>
              <a:t>Decision Trees</a:t>
            </a:r>
          </a:p>
          <a:p>
            <a:endParaRPr lang="en-IN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Classification: Supervised Learning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6318" y="1690688"/>
            <a:ext cx="7799363" cy="4651115"/>
          </a:xfrm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/>
              <a:t>Labelled feature data set: tuples of feature data and class assignment</a:t>
            </a:r>
          </a:p>
          <a:p>
            <a:r>
              <a:rPr lang="en-IN"/>
              <a:t>Classifier design: process of constructing a classifier</a:t>
            </a:r>
          </a:p>
          <a:p>
            <a:r>
              <a:rPr lang="en-IN"/>
              <a:t>Classifier function: Takes </a:t>
            </a:r>
            <a:r>
              <a:rPr lang="en-US" altLang="en-IN"/>
              <a:t>un-</a:t>
            </a:r>
            <a:r>
              <a:rPr lang="en-IN"/>
              <a:t>labelled feature data set as input and yields a class as output</a:t>
            </a:r>
          </a:p>
          <a:p>
            <a:r>
              <a:rPr lang="en-IN"/>
              <a:t>Training set: part of the dataset used to train the model</a:t>
            </a:r>
          </a:p>
          <a:p>
            <a:r>
              <a:rPr lang="en-IN"/>
              <a:t>Testing set: part of the dataset used to evaluate the model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Decision Tree Classifi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/>
              <a:t>Decision based on hierarchical examination</a:t>
            </a:r>
          </a:p>
          <a:p>
            <a:r>
              <a:rPr lang="en-IN" err="1"/>
              <a:t>Eg</a:t>
            </a:r>
            <a:r>
              <a:rPr lang="en-IN"/>
              <a:t>: Medical diagnosis</a:t>
            </a:r>
          </a:p>
          <a:p>
            <a:r>
              <a:rPr lang="en-IN"/>
              <a:t>Initial examination: Temperature, BP and Weight is taken first</a:t>
            </a:r>
          </a:p>
          <a:p>
            <a:r>
              <a:rPr lang="en-IN"/>
              <a:t>Next level: Blood, urine, etc tests</a:t>
            </a:r>
          </a:p>
          <a:p>
            <a:r>
              <a:rPr lang="en-IN" b="1" i="1"/>
              <a:t>Information gain</a:t>
            </a:r>
            <a:r>
              <a:rPr lang="en-IN"/>
              <a:t> yielded in each step</a:t>
            </a:r>
          </a:p>
          <a:p>
            <a:endParaRPr lang="en-IN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Decision Tree example</a:t>
            </a:r>
          </a:p>
        </p:txBody>
      </p:sp>
      <p:sp>
        <p:nvSpPr>
          <p:cNvPr id="4" name="Rectangle: Rounded Corners 3"/>
          <p:cNvSpPr/>
          <p:nvPr/>
        </p:nvSpPr>
        <p:spPr>
          <a:xfrm>
            <a:off x="2411897" y="2276371"/>
            <a:ext cx="1961322" cy="997088"/>
          </a:xfrm>
          <a:prstGeom prst="round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/>
              <a:t>1 BHK or smaller</a:t>
            </a:r>
          </a:p>
        </p:txBody>
      </p:sp>
      <p:cxnSp>
        <p:nvCxnSpPr>
          <p:cNvPr id="6" name="Straight Arrow Connector 5"/>
          <p:cNvCxnSpPr>
            <a:stCxn id="4" idx="2"/>
            <a:endCxn id="7" idx="0"/>
          </p:cNvCxnSpPr>
          <p:nvPr/>
        </p:nvCxnSpPr>
        <p:spPr>
          <a:xfrm flipH="1">
            <a:off x="2176665" y="3273459"/>
            <a:ext cx="1215893" cy="1089823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: Rounded Corners 6"/>
          <p:cNvSpPr/>
          <p:nvPr/>
        </p:nvSpPr>
        <p:spPr>
          <a:xfrm>
            <a:off x="1196004" y="4363282"/>
            <a:ext cx="1961322" cy="997088"/>
          </a:xfrm>
          <a:prstGeom prst="round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/>
              <a:t>Rent: 10K</a:t>
            </a:r>
          </a:p>
        </p:txBody>
      </p:sp>
      <p:sp>
        <p:nvSpPr>
          <p:cNvPr id="8" name="Rectangle: Rounded Corners 7"/>
          <p:cNvSpPr/>
          <p:nvPr/>
        </p:nvSpPr>
        <p:spPr>
          <a:xfrm>
            <a:off x="3667541" y="4363282"/>
            <a:ext cx="1961322" cy="997088"/>
          </a:xfrm>
          <a:prstGeom prst="round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/>
              <a:t>Rent: 14K</a:t>
            </a:r>
          </a:p>
        </p:txBody>
      </p:sp>
      <p:cxnSp>
        <p:nvCxnSpPr>
          <p:cNvPr id="10" name="Straight Arrow Connector 9"/>
          <p:cNvCxnSpPr>
            <a:stCxn id="4" idx="2"/>
            <a:endCxn id="8" idx="0"/>
          </p:cNvCxnSpPr>
          <p:nvPr/>
        </p:nvCxnSpPr>
        <p:spPr>
          <a:xfrm>
            <a:off x="3392558" y="3273459"/>
            <a:ext cx="1255644" cy="1089823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 rot="19824235">
            <a:off x="2100471" y="3539539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YES</a:t>
            </a:r>
          </a:p>
        </p:txBody>
      </p:sp>
      <p:sp>
        <p:nvSpPr>
          <p:cNvPr id="16" name="TextBox 15"/>
          <p:cNvSpPr txBox="1"/>
          <p:nvPr/>
        </p:nvSpPr>
        <p:spPr>
          <a:xfrm rot="1717068">
            <a:off x="4178456" y="3568566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NO</a:t>
            </a:r>
          </a:p>
        </p:txBody>
      </p:sp>
      <p:sp>
        <p:nvSpPr>
          <p:cNvPr id="29" name="Rectangle: Rounded Corners 28"/>
          <p:cNvSpPr/>
          <p:nvPr/>
        </p:nvSpPr>
        <p:spPr>
          <a:xfrm>
            <a:off x="7785659" y="2243243"/>
            <a:ext cx="1961322" cy="997088"/>
          </a:xfrm>
          <a:prstGeom prst="round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/>
              <a:t>1 BHK or smaller</a:t>
            </a:r>
          </a:p>
        </p:txBody>
      </p:sp>
      <p:cxnSp>
        <p:nvCxnSpPr>
          <p:cNvPr id="30" name="Straight Arrow Connector 29"/>
          <p:cNvCxnSpPr>
            <a:stCxn id="29" idx="2"/>
            <a:endCxn id="31" idx="0"/>
          </p:cNvCxnSpPr>
          <p:nvPr/>
        </p:nvCxnSpPr>
        <p:spPr>
          <a:xfrm flipH="1">
            <a:off x="7431159" y="3240331"/>
            <a:ext cx="1335161" cy="1089823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: Rounded Corners 30"/>
          <p:cNvSpPr/>
          <p:nvPr/>
        </p:nvSpPr>
        <p:spPr>
          <a:xfrm>
            <a:off x="6450498" y="4330154"/>
            <a:ext cx="1961322" cy="997088"/>
          </a:xfrm>
          <a:prstGeom prst="roundRect">
            <a:avLst/>
          </a:prstGeom>
          <a:ln w="57150">
            <a:solidFill>
              <a:schemeClr val="accent6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/>
              <a:t>Rent: 14K</a:t>
            </a:r>
          </a:p>
        </p:txBody>
      </p:sp>
      <p:sp>
        <p:nvSpPr>
          <p:cNvPr id="32" name="Rectangle: Rounded Corners 31"/>
          <p:cNvSpPr/>
          <p:nvPr/>
        </p:nvSpPr>
        <p:spPr>
          <a:xfrm>
            <a:off x="9180446" y="4330154"/>
            <a:ext cx="1961322" cy="997088"/>
          </a:xfrm>
          <a:prstGeom prst="roundRect">
            <a:avLst/>
          </a:prstGeom>
          <a:ln w="57150">
            <a:solidFill>
              <a:schemeClr val="accent6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/>
              <a:t>Rent: 12K</a:t>
            </a:r>
          </a:p>
        </p:txBody>
      </p:sp>
      <p:cxnSp>
        <p:nvCxnSpPr>
          <p:cNvPr id="33" name="Straight Arrow Connector 32"/>
          <p:cNvCxnSpPr>
            <a:stCxn id="29" idx="2"/>
            <a:endCxn id="32" idx="0"/>
          </p:cNvCxnSpPr>
          <p:nvPr/>
        </p:nvCxnSpPr>
        <p:spPr>
          <a:xfrm>
            <a:off x="8766320" y="3240331"/>
            <a:ext cx="1394787" cy="1089823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 rot="19824235">
            <a:off x="7474233" y="3506411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YES</a:t>
            </a:r>
          </a:p>
        </p:txBody>
      </p:sp>
      <p:sp>
        <p:nvSpPr>
          <p:cNvPr id="35" name="TextBox 34"/>
          <p:cNvSpPr txBox="1"/>
          <p:nvPr/>
        </p:nvSpPr>
        <p:spPr>
          <a:xfrm rot="1717068">
            <a:off x="9552218" y="3535438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N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1" grpId="0" animBg="1"/>
      <p:bldP spid="32" grpId="0" animBg="1"/>
      <p:bldP spid="34" grpId="0"/>
      <p:bldP spid="35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Decision Tree example</a:t>
            </a:r>
          </a:p>
        </p:txBody>
      </p:sp>
      <p:sp>
        <p:nvSpPr>
          <p:cNvPr id="4" name="Rectangle: Rounded Corners 3"/>
          <p:cNvSpPr/>
          <p:nvPr/>
        </p:nvSpPr>
        <p:spPr>
          <a:xfrm>
            <a:off x="5371277" y="1700200"/>
            <a:ext cx="1537252" cy="662388"/>
          </a:xfrm>
          <a:prstGeom prst="round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/>
              <a:t>1 BHK or smaller</a:t>
            </a:r>
          </a:p>
        </p:txBody>
      </p:sp>
      <p:cxnSp>
        <p:nvCxnSpPr>
          <p:cNvPr id="6" name="Straight Arrow Connector 5"/>
          <p:cNvCxnSpPr>
            <a:stCxn id="4" idx="2"/>
            <a:endCxn id="7" idx="0"/>
          </p:cNvCxnSpPr>
          <p:nvPr/>
        </p:nvCxnSpPr>
        <p:spPr>
          <a:xfrm flipH="1">
            <a:off x="4449396" y="2362588"/>
            <a:ext cx="1690507" cy="682178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: Rounded Corners 6"/>
          <p:cNvSpPr/>
          <p:nvPr/>
        </p:nvSpPr>
        <p:spPr>
          <a:xfrm>
            <a:off x="3670854" y="3044766"/>
            <a:ext cx="1557083" cy="455406"/>
          </a:xfrm>
          <a:prstGeom prst="round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/>
              <a:t>M</a:t>
            </a:r>
            <a:r>
              <a:rPr lang="en-IN" b="1" err="1"/>
              <a:t>etro</a:t>
            </a:r>
            <a:r>
              <a:rPr lang="en-IN" b="1"/>
              <a:t> city</a:t>
            </a:r>
          </a:p>
        </p:txBody>
      </p:sp>
      <p:sp>
        <p:nvSpPr>
          <p:cNvPr id="8" name="Rectangle: Rounded Corners 7"/>
          <p:cNvSpPr/>
          <p:nvPr/>
        </p:nvSpPr>
        <p:spPr>
          <a:xfrm>
            <a:off x="7719409" y="3029569"/>
            <a:ext cx="1394787" cy="470603"/>
          </a:xfrm>
          <a:prstGeom prst="round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IN" b="1"/>
          </a:p>
        </p:txBody>
      </p:sp>
      <p:cxnSp>
        <p:nvCxnSpPr>
          <p:cNvPr id="10" name="Straight Arrow Connector 9"/>
          <p:cNvCxnSpPr>
            <a:stCxn id="4" idx="2"/>
            <a:endCxn id="8" idx="0"/>
          </p:cNvCxnSpPr>
          <p:nvPr/>
        </p:nvCxnSpPr>
        <p:spPr>
          <a:xfrm>
            <a:off x="6139903" y="2362588"/>
            <a:ext cx="2276900" cy="666981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 rot="19824235">
            <a:off x="4827980" y="2434145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YES</a:t>
            </a:r>
          </a:p>
        </p:txBody>
      </p:sp>
      <p:sp>
        <p:nvSpPr>
          <p:cNvPr id="16" name="TextBox 15"/>
          <p:cNvSpPr txBox="1"/>
          <p:nvPr/>
        </p:nvSpPr>
        <p:spPr>
          <a:xfrm rot="1717068">
            <a:off x="7069915" y="2422098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NO</a:t>
            </a:r>
          </a:p>
        </p:txBody>
      </p:sp>
      <p:cxnSp>
        <p:nvCxnSpPr>
          <p:cNvPr id="36" name="Straight Arrow Connector 35"/>
          <p:cNvCxnSpPr>
            <a:stCxn id="7" idx="2"/>
            <a:endCxn id="40" idx="0"/>
          </p:cNvCxnSpPr>
          <p:nvPr/>
        </p:nvCxnSpPr>
        <p:spPr>
          <a:xfrm flipH="1">
            <a:off x="3197080" y="3500172"/>
            <a:ext cx="1252316" cy="896267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endCxn id="41" idx="0"/>
          </p:cNvCxnSpPr>
          <p:nvPr/>
        </p:nvCxnSpPr>
        <p:spPr>
          <a:xfrm>
            <a:off x="4449395" y="3500172"/>
            <a:ext cx="1181112" cy="896267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 rot="19824235">
            <a:off x="3469627" y="3593709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YES</a:t>
            </a:r>
          </a:p>
        </p:txBody>
      </p:sp>
      <p:sp>
        <p:nvSpPr>
          <p:cNvPr id="39" name="TextBox 38"/>
          <p:cNvSpPr txBox="1"/>
          <p:nvPr/>
        </p:nvSpPr>
        <p:spPr>
          <a:xfrm rot="1717068">
            <a:off x="4903175" y="3647922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NO</a:t>
            </a:r>
          </a:p>
        </p:txBody>
      </p:sp>
      <p:sp>
        <p:nvSpPr>
          <p:cNvPr id="40" name="Rectangle: Rounded Corners 39"/>
          <p:cNvSpPr/>
          <p:nvPr/>
        </p:nvSpPr>
        <p:spPr>
          <a:xfrm>
            <a:off x="2499686" y="4396439"/>
            <a:ext cx="1394787" cy="470603"/>
          </a:xfrm>
          <a:prstGeom prst="round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/>
              <a:t>Furnished</a:t>
            </a:r>
          </a:p>
        </p:txBody>
      </p:sp>
      <p:sp>
        <p:nvSpPr>
          <p:cNvPr id="41" name="Rectangle: Rounded Corners 40"/>
          <p:cNvSpPr/>
          <p:nvPr/>
        </p:nvSpPr>
        <p:spPr>
          <a:xfrm>
            <a:off x="4933113" y="4396439"/>
            <a:ext cx="1394787" cy="470603"/>
          </a:xfrm>
          <a:prstGeom prst="round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IN" b="1"/>
          </a:p>
        </p:txBody>
      </p:sp>
      <p:cxnSp>
        <p:nvCxnSpPr>
          <p:cNvPr id="43" name="Straight Arrow Connector 42"/>
          <p:cNvCxnSpPr/>
          <p:nvPr/>
        </p:nvCxnSpPr>
        <p:spPr>
          <a:xfrm flipH="1">
            <a:off x="3210416" y="3502884"/>
            <a:ext cx="1252316" cy="896267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>
            <a:off x="4462731" y="3502884"/>
            <a:ext cx="1181112" cy="896267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 rot="19824235">
            <a:off x="3482963" y="3596421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YES</a:t>
            </a:r>
          </a:p>
        </p:txBody>
      </p:sp>
      <p:sp>
        <p:nvSpPr>
          <p:cNvPr id="46" name="TextBox 45"/>
          <p:cNvSpPr txBox="1"/>
          <p:nvPr/>
        </p:nvSpPr>
        <p:spPr>
          <a:xfrm rot="1717068">
            <a:off x="4916511" y="3650634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NO</a:t>
            </a:r>
          </a:p>
        </p:txBody>
      </p:sp>
      <p:cxnSp>
        <p:nvCxnSpPr>
          <p:cNvPr id="47" name="Straight Arrow Connector 46"/>
          <p:cNvCxnSpPr>
            <a:stCxn id="40" idx="2"/>
            <a:endCxn id="55" idx="0"/>
          </p:cNvCxnSpPr>
          <p:nvPr/>
        </p:nvCxnSpPr>
        <p:spPr>
          <a:xfrm flipH="1">
            <a:off x="2310845" y="4867042"/>
            <a:ext cx="886235" cy="964548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40" idx="2"/>
            <a:endCxn id="56" idx="0"/>
          </p:cNvCxnSpPr>
          <p:nvPr/>
        </p:nvCxnSpPr>
        <p:spPr>
          <a:xfrm>
            <a:off x="3197080" y="4867042"/>
            <a:ext cx="1038640" cy="954237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 rot="19824235">
            <a:off x="2363156" y="5074041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YES</a:t>
            </a:r>
          </a:p>
        </p:txBody>
      </p:sp>
      <p:sp>
        <p:nvSpPr>
          <p:cNvPr id="50" name="TextBox 49"/>
          <p:cNvSpPr txBox="1"/>
          <p:nvPr/>
        </p:nvSpPr>
        <p:spPr>
          <a:xfrm rot="1717068">
            <a:off x="3544915" y="5048739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NO</a:t>
            </a:r>
          </a:p>
        </p:txBody>
      </p:sp>
      <p:sp>
        <p:nvSpPr>
          <p:cNvPr id="55" name="Rectangle: Rounded Corners 54"/>
          <p:cNvSpPr/>
          <p:nvPr/>
        </p:nvSpPr>
        <p:spPr>
          <a:xfrm>
            <a:off x="1613451" y="5831590"/>
            <a:ext cx="1394787" cy="470603"/>
          </a:xfrm>
          <a:prstGeom prst="round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/>
              <a:t>14K</a:t>
            </a:r>
          </a:p>
        </p:txBody>
      </p:sp>
      <p:sp>
        <p:nvSpPr>
          <p:cNvPr id="56" name="Rectangle: Rounded Corners 55"/>
          <p:cNvSpPr/>
          <p:nvPr/>
        </p:nvSpPr>
        <p:spPr>
          <a:xfrm>
            <a:off x="3538326" y="5821279"/>
            <a:ext cx="1394787" cy="470603"/>
          </a:xfrm>
          <a:prstGeom prst="round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/>
              <a:t>10K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7" name="Picture 2" descr="Related image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311" y="643466"/>
            <a:ext cx="10083378" cy="55710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Nearest Neighbour Classifier (</a:t>
            </a:r>
            <a:r>
              <a:rPr lang="en-US" altLang="en-IN"/>
              <a:t>k-</a:t>
            </a:r>
            <a:r>
              <a:rPr lang="en-IN"/>
              <a:t>NN) </a:t>
            </a:r>
            <a:r>
              <a:rPr lang="en-US" altLang="en-IN" b="1" i="1"/>
              <a:t>k=3</a:t>
            </a:r>
          </a:p>
        </p:txBody>
      </p:sp>
      <p:pic>
        <p:nvPicPr>
          <p:cNvPr id="11" name="Content Placeholder 10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88390" y="1564640"/>
            <a:ext cx="10015220" cy="4721860"/>
          </a:xfrm>
          <a:prstGeom prst="rect">
            <a:avLst/>
          </a:prstGeom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Nearest Neighbour Classifier (</a:t>
            </a:r>
            <a:r>
              <a:rPr lang="en-US" altLang="en-IN"/>
              <a:t>k-</a:t>
            </a:r>
            <a:r>
              <a:rPr lang="en-IN"/>
              <a:t>NN)</a:t>
            </a:r>
          </a:p>
        </p:txBody>
      </p:sp>
      <p:pic>
        <p:nvPicPr>
          <p:cNvPr id="6" name="Content Placeholder 5" descr="0-jqxx3-dJqFjXD6FA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97810" y="1448435"/>
            <a:ext cx="6596380" cy="493268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p20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Deep Learning Tools</a:t>
            </a:r>
            <a:endParaRPr/>
          </a:p>
        </p:txBody>
      </p:sp>
      <p:sp>
        <p:nvSpPr>
          <p:cNvPr id="105" name="Google Shape;105;p20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Convolutional Neural Network (CNN)</a:t>
            </a:r>
            <a:endParaRPr/>
          </a:p>
        </p:txBody>
      </p:sp>
      <p:pic>
        <p:nvPicPr>
          <p:cNvPr id="106" name="Google Shape;106;p20" descr="59954intro to CNN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90421" y="2219114"/>
            <a:ext cx="8012007" cy="399457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SVM: 2D Hyperplane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9602" y="1912079"/>
            <a:ext cx="5552795" cy="3968217"/>
          </a:xfrm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SVM: Pick the right hyperplane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9463" y="1901703"/>
            <a:ext cx="5493074" cy="3880118"/>
          </a:xfrm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SVM: Pick the right hyperplane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5771" y="1690688"/>
            <a:ext cx="6000457" cy="4286041"/>
          </a:xfrm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IN"/>
              <a:t>SVM: Pick the right hyperplane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768842"/>
            <a:ext cx="4495800" cy="3886200"/>
          </a:xfr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4409" y="1948991"/>
            <a:ext cx="4143375" cy="3533775"/>
          </a:xfrm>
          <a:prstGeom prst="rect">
            <a:avLst/>
          </a:prstGeom>
        </p:spPr>
      </p:pic>
      <p:cxnSp>
        <p:nvCxnSpPr>
          <p:cNvPr id="11" name="Straight Arrow Connector 10"/>
          <p:cNvCxnSpPr>
            <a:stCxn id="6" idx="3"/>
            <a:endCxn id="9" idx="1"/>
          </p:cNvCxnSpPr>
          <p:nvPr/>
        </p:nvCxnSpPr>
        <p:spPr>
          <a:xfrm>
            <a:off x="5334000" y="3711942"/>
            <a:ext cx="1770409" cy="393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5532670" y="3188507"/>
                <a:ext cx="1373068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2000" b="0" i="1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I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IN" sz="20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IN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IN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IN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0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p>
                          <m:r>
                            <a:rPr lang="en-IN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IN" sz="200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32670" y="3188507"/>
                <a:ext cx="1373068" cy="307777"/>
              </a:xfrm>
              <a:prstGeom prst="rect">
                <a:avLst/>
              </a:prstGeom>
              <a:blipFill>
                <a:blip r:embed="rId4"/>
                <a:stretch>
                  <a:fillRect l="-1835" r="-917" b="-2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Classifier Resul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err="1"/>
              <a:t>Eg</a:t>
            </a:r>
            <a:r>
              <a:rPr lang="en-IN"/>
              <a:t>: Ideal classifier classifies all ‘sick’ patients as ‘sick’ and all healthy patients as ‘healthy’</a:t>
            </a:r>
          </a:p>
          <a:p>
            <a:r>
              <a:rPr lang="en-IN"/>
              <a:t>Four types of classifications</a:t>
            </a:r>
          </a:p>
          <a:p>
            <a:pPr lvl="1"/>
            <a:r>
              <a:rPr lang="en-IN"/>
              <a:t>TP: True positive (‘sick’ patient classified as ‘sick’)</a:t>
            </a:r>
          </a:p>
          <a:p>
            <a:pPr lvl="1"/>
            <a:r>
              <a:rPr lang="en-IN"/>
              <a:t>TN: True negative (‘healthy’ patient classified as ‘healthy’)</a:t>
            </a:r>
          </a:p>
          <a:p>
            <a:pPr lvl="1"/>
            <a:r>
              <a:rPr lang="en-IN"/>
              <a:t>FP: False positive (‘healthy’ patient classified as ‘sick’) – </a:t>
            </a:r>
            <a:r>
              <a:rPr lang="en-IN" b="1"/>
              <a:t>Type 1 error</a:t>
            </a:r>
          </a:p>
          <a:p>
            <a:pPr lvl="1"/>
            <a:r>
              <a:rPr lang="en-IN"/>
              <a:t>FN: False negative (‘sick’ patient classified as ‘healthy’) – </a:t>
            </a:r>
            <a:r>
              <a:rPr lang="en-IN" b="1"/>
              <a:t>Type 2 error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aluation Metrics: Cross Validation</a:t>
            </a:r>
            <a:endParaRPr lang="en-I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/>
                  <a:t>Validate statistical models generated from data</a:t>
                </a:r>
              </a:p>
              <a:p>
                <a:r>
                  <a:rPr lang="en-US"/>
                  <a:t>It is done to avoid overfitting</a:t>
                </a:r>
              </a:p>
              <a:p>
                <a:r>
                  <a:rPr lang="en-IN"/>
                  <a:t>Partition the available input-output data set a training data set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IN"/>
                  <a:t>) and a disjoint validation data set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</m:sSub>
                  </m:oMath>
                </a14:m>
                <a:r>
                  <a:rPr lang="en-IN"/>
                  <a:t>)</a:t>
                </a:r>
              </a:p>
              <a:p>
                <a:r>
                  <a:rPr lang="en-IN"/>
                  <a:t>Training data are used </a:t>
                </a:r>
                <a:r>
                  <a:rPr lang="en-US"/>
                  <a:t>to build (train) a model, and the validation data are used to validate this trained </a:t>
                </a:r>
                <a:r>
                  <a:rPr lang="en-IN"/>
                  <a:t>model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86" t="-2326" r="-12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IN"/>
              <a:t>Classification: Training &amp; Testing</a:t>
            </a:r>
          </a:p>
        </p:txBody>
      </p:sp>
      <p:sp>
        <p:nvSpPr>
          <p:cNvPr id="4" name="Rectangle: Rounded Corners 3"/>
          <p:cNvSpPr/>
          <p:nvPr/>
        </p:nvSpPr>
        <p:spPr>
          <a:xfrm>
            <a:off x="838200" y="1825625"/>
            <a:ext cx="1745975" cy="4351338"/>
          </a:xfrm>
          <a:prstGeom prst="roundRect">
            <a:avLst/>
          </a:prstGeom>
          <a:ln w="762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sz="240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abelled</a:t>
            </a:r>
          </a:p>
          <a:p>
            <a:pPr algn="ctr"/>
            <a:r>
              <a:rPr lang="en-IN" sz="240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ataset</a:t>
            </a:r>
          </a:p>
        </p:txBody>
      </p:sp>
      <p:sp>
        <p:nvSpPr>
          <p:cNvPr id="5" name="Rectangle: Rounded Corners 4"/>
          <p:cNvSpPr/>
          <p:nvPr/>
        </p:nvSpPr>
        <p:spPr>
          <a:xfrm>
            <a:off x="3399181" y="1838877"/>
            <a:ext cx="1745975" cy="2693366"/>
          </a:xfrm>
          <a:prstGeom prst="roundRect">
            <a:avLst/>
          </a:prstGeom>
          <a:ln w="762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sz="240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raining set</a:t>
            </a:r>
            <a:endParaRPr lang="en-US" altLang="en-IN" sz="24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6" name="Rectangle: Rounded Corners 5"/>
          <p:cNvSpPr/>
          <p:nvPr/>
        </p:nvSpPr>
        <p:spPr>
          <a:xfrm>
            <a:off x="3372680" y="4979571"/>
            <a:ext cx="1745975" cy="1180893"/>
          </a:xfrm>
          <a:prstGeom prst="roundRect">
            <a:avLst/>
          </a:prstGeom>
          <a:ln w="762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en-IN" sz="240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alidation</a:t>
            </a:r>
            <a:r>
              <a:rPr lang="en-IN" sz="240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set</a:t>
            </a:r>
            <a:endParaRPr lang="en-US" altLang="en-IN" sz="24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cxnSp>
        <p:nvCxnSpPr>
          <p:cNvPr id="8" name="Straight Arrow Connector 7"/>
          <p:cNvCxnSpPr>
            <a:stCxn id="4" idx="3"/>
            <a:endCxn id="5" idx="1"/>
          </p:cNvCxnSpPr>
          <p:nvPr/>
        </p:nvCxnSpPr>
        <p:spPr>
          <a:xfrm flipV="1">
            <a:off x="2584175" y="3185560"/>
            <a:ext cx="815006" cy="815734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4" idx="3"/>
            <a:endCxn id="6" idx="1"/>
          </p:cNvCxnSpPr>
          <p:nvPr/>
        </p:nvCxnSpPr>
        <p:spPr>
          <a:xfrm>
            <a:off x="2584175" y="4001294"/>
            <a:ext cx="788505" cy="1568724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45697" y="2442387"/>
            <a:ext cx="2252870" cy="1487418"/>
          </a:xfrm>
          <a:prstGeom prst="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sz="240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earning Algorithm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158947" y="4823791"/>
            <a:ext cx="2252870" cy="1487418"/>
          </a:xfrm>
          <a:prstGeom prst="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sz="240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diction Model</a:t>
            </a:r>
          </a:p>
        </p:txBody>
      </p:sp>
      <p:cxnSp>
        <p:nvCxnSpPr>
          <p:cNvPr id="14" name="Straight Arrow Connector 13"/>
          <p:cNvCxnSpPr>
            <a:stCxn id="5" idx="3"/>
            <a:endCxn id="12" idx="1"/>
          </p:cNvCxnSpPr>
          <p:nvPr/>
        </p:nvCxnSpPr>
        <p:spPr>
          <a:xfrm>
            <a:off x="5145156" y="3185560"/>
            <a:ext cx="1000541" cy="53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6" idx="3"/>
            <a:endCxn id="13" idx="1"/>
          </p:cNvCxnSpPr>
          <p:nvPr/>
        </p:nvCxnSpPr>
        <p:spPr>
          <a:xfrm flipV="1">
            <a:off x="5118655" y="5567500"/>
            <a:ext cx="1040292" cy="251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12" idx="2"/>
            <a:endCxn id="13" idx="0"/>
          </p:cNvCxnSpPr>
          <p:nvPr/>
        </p:nvCxnSpPr>
        <p:spPr>
          <a:xfrm>
            <a:off x="7272132" y="3929805"/>
            <a:ext cx="13250" cy="89398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3" idx="3"/>
            <a:endCxn id="34" idx="2"/>
          </p:cNvCxnSpPr>
          <p:nvPr/>
        </p:nvCxnSpPr>
        <p:spPr>
          <a:xfrm>
            <a:off x="8411817" y="5567500"/>
            <a:ext cx="702366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Oval 33"/>
          <p:cNvSpPr/>
          <p:nvPr/>
        </p:nvSpPr>
        <p:spPr>
          <a:xfrm>
            <a:off x="9114183" y="5124346"/>
            <a:ext cx="2252868" cy="886308"/>
          </a:xfrm>
          <a:prstGeom prst="ellipse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sz="240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odel Evalu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2" grpId="0" animBg="1"/>
      <p:bldP spid="13" grpId="0" animBg="1"/>
      <p:bldP spid="34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40000"/>
                    </a14:imgEffect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230728"/>
            <a:ext cx="10521638" cy="4458321"/>
          </a:xfrm>
        </p:spPr>
      </p:pic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2084DFB3-506F-D826-4DFC-5BD2786579DB}"/>
              </a:ext>
            </a:extLst>
          </p:cNvPr>
          <p:cNvSpPr/>
          <p:nvPr/>
        </p:nvSpPr>
        <p:spPr>
          <a:xfrm>
            <a:off x="8729221" y="2929379"/>
            <a:ext cx="2158738" cy="99924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gression Model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n correlation, the two variables are treated as equal</a:t>
            </a:r>
          </a:p>
          <a:p>
            <a:r>
              <a:rPr lang="en-US"/>
              <a:t>In regression, one variable is considered </a:t>
            </a:r>
            <a:r>
              <a:rPr lang="en-US" b="1"/>
              <a:t>independent</a:t>
            </a:r>
            <a:r>
              <a:rPr lang="en-US"/>
              <a:t> (=predictor) variable (X) and the other the </a:t>
            </a:r>
            <a:r>
              <a:rPr lang="en-US" b="1"/>
              <a:t>dependent</a:t>
            </a:r>
            <a:r>
              <a:rPr lang="en-US"/>
              <a:t> (=outcome) variable Y</a:t>
            </a:r>
          </a:p>
          <a:p>
            <a:r>
              <a:rPr lang="en-US"/>
              <a:t>Used Mainly for Prediction &amp; Estimation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1-1VEpqo1nbnC0iia-R8l-oA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89430" y="198755"/>
            <a:ext cx="8613140" cy="645985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21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Deep Learning Tools</a:t>
            </a:r>
            <a:endParaRPr/>
          </a:p>
        </p:txBody>
      </p:sp>
      <p:sp>
        <p:nvSpPr>
          <p:cNvPr id="112" name="Google Shape;112;p21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Recurrent Neural Network (RNN)</a:t>
            </a:r>
            <a:endParaRPr/>
          </a:p>
        </p:txBody>
      </p:sp>
      <p:pic>
        <p:nvPicPr>
          <p:cNvPr id="113" name="Google Shape;113;p21" descr="Recurrent_Neural_Network_508b372642"/>
          <p:cNvPicPr preferRelativeResize="0"/>
          <p:nvPr/>
        </p:nvPicPr>
        <p:blipFill rotWithShape="1">
          <a:blip r:embed="rId3">
            <a:alphaModFix/>
          </a:blip>
          <a:srcRect t="18911" b="7930"/>
          <a:stretch/>
        </p:blipFill>
        <p:spPr>
          <a:xfrm>
            <a:off x="3502661" y="2309707"/>
            <a:ext cx="5187527" cy="379560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Types of regression models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" t="26407" r="-196" b="12827"/>
          <a:stretch>
            <a:fillRect/>
          </a:stretch>
        </p:blipFill>
        <p:spPr>
          <a:xfrm>
            <a:off x="838200" y="1690688"/>
            <a:ext cx="10515600" cy="4792494"/>
          </a:xfrm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“Linear”?</a:t>
            </a:r>
          </a:p>
        </p:txBody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r>
              <a:rPr lang="en-IN"/>
              <a:t>Linear regression assumes that the relationship between X and Y is linear</a:t>
            </a:r>
          </a:p>
          <a:p>
            <a:r>
              <a:rPr lang="en-US"/>
              <a:t>Uses equation of a </a:t>
            </a:r>
            <a:r>
              <a:rPr lang="en-US" b="1"/>
              <a:t>line</a:t>
            </a:r>
            <a:r>
              <a:rPr lang="en-US"/>
              <a:t> to set up relationship</a:t>
            </a:r>
            <a:endParaRPr lang="en-US" altLang="en-US"/>
          </a:p>
          <a:p>
            <a:r>
              <a:rPr lang="en-US" altLang="en-US" i="1"/>
              <a:t>Y=</a:t>
            </a:r>
            <a:r>
              <a:rPr lang="en-US" altLang="en-US" i="1" err="1"/>
              <a:t>mX</a:t>
            </a:r>
            <a:r>
              <a:rPr lang="en-US" altLang="en-US" i="1"/>
              <a:t> + C?</a:t>
            </a:r>
          </a:p>
          <a:p>
            <a:r>
              <a:rPr lang="en-US" altLang="en-US"/>
              <a:t>If you know something about X,</a:t>
            </a:r>
          </a:p>
          <a:p>
            <a:pPr marL="0" indent="0">
              <a:buNone/>
            </a:pPr>
            <a:r>
              <a:rPr lang="en-US" altLang="en-US"/>
              <a:t>you predict something about Y</a:t>
            </a:r>
            <a:endParaRPr lang="en-US" altLang="en-US" i="1"/>
          </a:p>
        </p:txBody>
      </p:sp>
      <p:grpSp>
        <p:nvGrpSpPr>
          <p:cNvPr id="972804" name="Group 4"/>
          <p:cNvGrpSpPr/>
          <p:nvPr/>
        </p:nvGrpSpPr>
        <p:grpSpPr bwMode="auto">
          <a:xfrm>
            <a:off x="6972302" y="2879033"/>
            <a:ext cx="4343400" cy="3814763"/>
            <a:chOff x="1776" y="1461"/>
            <a:chExt cx="2736" cy="2403"/>
          </a:xfrm>
        </p:grpSpPr>
        <p:sp>
          <p:nvSpPr>
            <p:cNvPr id="972805" name="Line 5"/>
            <p:cNvSpPr>
              <a:spLocks noChangeShapeType="1"/>
            </p:cNvSpPr>
            <p:nvPr/>
          </p:nvSpPr>
          <p:spPr bwMode="auto">
            <a:xfrm>
              <a:off x="3072" y="1800"/>
              <a:ext cx="0" cy="20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IN"/>
                <a:t> Y axis</a:t>
              </a:r>
            </a:p>
          </p:txBody>
        </p:sp>
        <p:sp>
          <p:nvSpPr>
            <p:cNvPr id="972806" name="Line 6"/>
            <p:cNvSpPr>
              <a:spLocks noChangeShapeType="1"/>
            </p:cNvSpPr>
            <p:nvPr/>
          </p:nvSpPr>
          <p:spPr bwMode="auto">
            <a:xfrm>
              <a:off x="1776" y="2832"/>
              <a:ext cx="27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IN"/>
                <a:t>X axis</a:t>
              </a:r>
            </a:p>
          </p:txBody>
        </p:sp>
        <p:sp>
          <p:nvSpPr>
            <p:cNvPr id="972807" name="Line 7"/>
            <p:cNvSpPr>
              <a:spLocks noChangeShapeType="1"/>
            </p:cNvSpPr>
            <p:nvPr/>
          </p:nvSpPr>
          <p:spPr bwMode="auto">
            <a:xfrm flipV="1">
              <a:off x="2448" y="1461"/>
              <a:ext cx="1920" cy="1632"/>
            </a:xfrm>
            <a:prstGeom prst="line">
              <a:avLst/>
            </a:prstGeom>
            <a:noFill/>
            <a:ln w="12700">
              <a:solidFill>
                <a:srgbClr val="3333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972808" name="Group 8"/>
          <p:cNvGrpSpPr/>
          <p:nvPr/>
        </p:nvGrpSpPr>
        <p:grpSpPr bwMode="auto">
          <a:xfrm>
            <a:off x="6372640" y="4315136"/>
            <a:ext cx="2971800" cy="533400"/>
            <a:chOff x="1392" y="3168"/>
            <a:chExt cx="1872" cy="336"/>
          </a:xfrm>
        </p:grpSpPr>
        <p:sp>
          <p:nvSpPr>
            <p:cNvPr id="972809" name="Oval 9"/>
            <p:cNvSpPr>
              <a:spLocks noChangeArrowheads="1"/>
            </p:cNvSpPr>
            <p:nvPr/>
          </p:nvSpPr>
          <p:spPr bwMode="auto">
            <a:xfrm>
              <a:off x="2928" y="3216"/>
              <a:ext cx="336" cy="288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972810" name="Text Box 10"/>
            <p:cNvSpPr txBox="1">
              <a:spLocks noChangeArrowheads="1"/>
            </p:cNvSpPr>
            <p:nvPr/>
          </p:nvSpPr>
          <p:spPr bwMode="auto">
            <a:xfrm>
              <a:off x="1392" y="3168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i="1">
                  <a:solidFill>
                    <a:srgbClr val="FF0000"/>
                  </a:solidFill>
                </a:rPr>
                <a:t>C</a:t>
              </a:r>
            </a:p>
          </p:txBody>
        </p:sp>
        <p:sp>
          <p:nvSpPr>
            <p:cNvPr id="972811" name="Line 11"/>
            <p:cNvSpPr>
              <a:spLocks noChangeShapeType="1"/>
            </p:cNvSpPr>
            <p:nvPr/>
          </p:nvSpPr>
          <p:spPr bwMode="auto">
            <a:xfrm>
              <a:off x="1680" y="3360"/>
              <a:ext cx="139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972812" name="Group 12"/>
          <p:cNvGrpSpPr/>
          <p:nvPr/>
        </p:nvGrpSpPr>
        <p:grpSpPr bwMode="auto">
          <a:xfrm>
            <a:off x="9602858" y="3107634"/>
            <a:ext cx="1752600" cy="1066800"/>
            <a:chOff x="3984" y="1968"/>
            <a:chExt cx="1104" cy="672"/>
          </a:xfrm>
        </p:grpSpPr>
        <p:sp>
          <p:nvSpPr>
            <p:cNvPr id="972813" name="Line 13"/>
            <p:cNvSpPr>
              <a:spLocks noChangeShapeType="1"/>
            </p:cNvSpPr>
            <p:nvPr/>
          </p:nvSpPr>
          <p:spPr bwMode="auto">
            <a:xfrm flipH="1" flipV="1">
              <a:off x="3984" y="2640"/>
              <a:ext cx="816" cy="0"/>
            </a:xfrm>
            <a:prstGeom prst="line">
              <a:avLst/>
            </a:prstGeom>
            <a:noFill/>
            <a:ln w="9525">
              <a:solidFill>
                <a:srgbClr val="FF66FF"/>
              </a:solidFill>
              <a:round/>
              <a:head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972814" name="Line 14"/>
            <p:cNvSpPr>
              <a:spLocks noChangeShapeType="1"/>
            </p:cNvSpPr>
            <p:nvPr/>
          </p:nvSpPr>
          <p:spPr bwMode="auto">
            <a:xfrm>
              <a:off x="4800" y="1968"/>
              <a:ext cx="0" cy="672"/>
            </a:xfrm>
            <a:prstGeom prst="line">
              <a:avLst/>
            </a:prstGeom>
            <a:noFill/>
            <a:ln w="9525">
              <a:solidFill>
                <a:srgbClr val="FF66FF"/>
              </a:solidFill>
              <a:round/>
              <a:head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972815" name="Text Box 15"/>
            <p:cNvSpPr txBox="1">
              <a:spLocks noChangeArrowheads="1"/>
            </p:cNvSpPr>
            <p:nvPr/>
          </p:nvSpPr>
          <p:spPr bwMode="auto">
            <a:xfrm>
              <a:off x="4512" y="2304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>
                  <a:solidFill>
                    <a:srgbClr val="FF66FF"/>
                  </a:solidFill>
                </a:rPr>
                <a:t>m</a:t>
              </a:r>
            </a:p>
          </p:txBody>
        </p:sp>
      </p:grp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Estimating parame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/>
              <a:t>Parameters in equation: </a:t>
            </a:r>
            <a:r>
              <a:rPr lang="en-US" altLang="en-US" i="1"/>
              <a:t>Y=</a:t>
            </a:r>
            <a:r>
              <a:rPr lang="en-US" altLang="en-US" i="1" err="1"/>
              <a:t>mX</a:t>
            </a:r>
            <a:r>
              <a:rPr lang="en-US" altLang="en-US" i="1"/>
              <a:t> + C</a:t>
            </a:r>
          </a:p>
          <a:p>
            <a:r>
              <a:rPr lang="en-US"/>
              <a:t>m – slope</a:t>
            </a:r>
          </a:p>
          <a:p>
            <a:r>
              <a:rPr lang="en-US"/>
              <a:t>c – intercept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 descr="RegressionLine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299720"/>
            <a:ext cx="10515600" cy="6257925"/>
          </a:xfrm>
          <a:prstGeom prst="rect">
            <a:avLst/>
          </a:prstGeom>
        </p:spPr>
      </p:pic>
      <p:cxnSp>
        <p:nvCxnSpPr>
          <p:cNvPr id="3" name="Straight Connector 2"/>
          <p:cNvCxnSpPr/>
          <p:nvPr/>
        </p:nvCxnSpPr>
        <p:spPr>
          <a:xfrm flipH="1" flipV="1">
            <a:off x="7774305" y="3258820"/>
            <a:ext cx="13970" cy="22383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H="1">
            <a:off x="2291080" y="3258820"/>
            <a:ext cx="5469255" cy="1397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3B80B-1939-408B-931D-DB35A0DFF973}" type="slidenum">
              <a:rPr lang="en-US" altLang="en-US"/>
              <a:t>84</a:t>
            </a:fld>
            <a:endParaRPr lang="en-US" altLang="en-US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3311525" y="3235326"/>
            <a:ext cx="5657850" cy="291147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bg1"/>
            </a:solidFill>
            <a:miter lim="800000"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75" name="Line 3"/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76" name="Line 4"/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77" name="Line 5"/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78" name="Line 6"/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83" name="Line 11"/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84" name="Line 12"/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85" name="Line 13"/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86" name="Line 14"/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88" name="Line 16"/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89" name="Line 17"/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90" name="Line 18"/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91" name="Line 19"/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92" name="Oval 20"/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93" name="Oval 21"/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94" name="Oval 22"/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95" name="Oval 23"/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96" name="Oval 24"/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97" name="Oval 25"/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98" name="Rectangle 26"/>
          <p:cNvSpPr>
            <a:spLocks noChangeArrowheads="1"/>
          </p:cNvSpPr>
          <p:nvPr/>
        </p:nvSpPr>
        <p:spPr bwMode="auto">
          <a:xfrm>
            <a:off x="3544889" y="5045076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899" name="Rectangle 27"/>
          <p:cNvSpPr>
            <a:spLocks noChangeArrowheads="1"/>
          </p:cNvSpPr>
          <p:nvPr/>
        </p:nvSpPr>
        <p:spPr bwMode="auto">
          <a:xfrm>
            <a:off x="3352800" y="4579939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0" name="Rectangle 28"/>
          <p:cNvSpPr>
            <a:spLocks noChangeArrowheads="1"/>
          </p:cNvSpPr>
          <p:nvPr/>
        </p:nvSpPr>
        <p:spPr bwMode="auto">
          <a:xfrm>
            <a:off x="3352800" y="4108451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1" name="Rectangle 29"/>
          <p:cNvSpPr>
            <a:spLocks noChangeArrowheads="1"/>
          </p:cNvSpPr>
          <p:nvPr/>
        </p:nvSpPr>
        <p:spPr bwMode="auto">
          <a:xfrm>
            <a:off x="3352800" y="3641726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2" name="Rectangle 30"/>
          <p:cNvSpPr>
            <a:spLocks noChangeArrowheads="1"/>
          </p:cNvSpPr>
          <p:nvPr/>
        </p:nvSpPr>
        <p:spPr bwMode="auto">
          <a:xfrm>
            <a:off x="3910014" y="5561014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903" name="Rectangle 31"/>
          <p:cNvSpPr>
            <a:spLocks noChangeArrowheads="1"/>
          </p:cNvSpPr>
          <p:nvPr/>
        </p:nvSpPr>
        <p:spPr bwMode="auto">
          <a:xfrm>
            <a:off x="5299075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4" name="Rectangle 32"/>
          <p:cNvSpPr>
            <a:spLocks noChangeArrowheads="1"/>
          </p:cNvSpPr>
          <p:nvPr/>
        </p:nvSpPr>
        <p:spPr bwMode="auto">
          <a:xfrm>
            <a:off x="67897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5" name="Rectangle 33"/>
          <p:cNvSpPr>
            <a:spLocks noChangeArrowheads="1"/>
          </p:cNvSpPr>
          <p:nvPr/>
        </p:nvSpPr>
        <p:spPr bwMode="auto">
          <a:xfrm>
            <a:off x="82756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6" name="Rectangle 34"/>
          <p:cNvSpPr>
            <a:spLocks noChangeArrowheads="1"/>
          </p:cNvSpPr>
          <p:nvPr/>
        </p:nvSpPr>
        <p:spPr bwMode="auto">
          <a:xfrm>
            <a:off x="8580439" y="5054601"/>
            <a:ext cx="37350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79907" name="Rectangle 35"/>
          <p:cNvSpPr>
            <a:spLocks noChangeArrowheads="1"/>
          </p:cNvSpPr>
          <p:nvPr/>
        </p:nvSpPr>
        <p:spPr bwMode="auto">
          <a:xfrm>
            <a:off x="3905250" y="3349626"/>
            <a:ext cx="362280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79908" name="Rectangle 36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/>
              <a:t>Scatter plot</a:t>
            </a:r>
          </a:p>
        </p:txBody>
      </p:sp>
      <p:sp>
        <p:nvSpPr>
          <p:cNvPr id="79909" name="Rectangle 37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Plot of All (</a:t>
            </a:r>
            <a:r>
              <a:rPr lang="en-US" altLang="en-US" i="1"/>
              <a:t>X</a:t>
            </a:r>
            <a:r>
              <a:rPr lang="en-US" altLang="en-US" i="1" baseline="-25000"/>
              <a:t>i</a:t>
            </a:r>
            <a:r>
              <a:rPr lang="en-US" altLang="en-US"/>
              <a:t>, </a:t>
            </a:r>
            <a:r>
              <a:rPr lang="en-US" altLang="en-US" i="1"/>
              <a:t>Y</a:t>
            </a:r>
            <a:r>
              <a:rPr lang="en-US" altLang="en-US" i="1" baseline="-25000"/>
              <a:t>i</a:t>
            </a:r>
            <a:r>
              <a:rPr lang="en-US" altLang="en-US"/>
              <a:t>) Pairs</a:t>
            </a:r>
          </a:p>
          <a:p>
            <a:r>
              <a:rPr lang="en-US" altLang="en-US"/>
              <a:t>Suggests How Well Model Will Fit</a:t>
            </a:r>
          </a:p>
        </p:txBody>
      </p:sp>
      <p:sp>
        <p:nvSpPr>
          <p:cNvPr id="79910" name="Oval 38"/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911" name="Oval 39"/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912" name="Oval 40"/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913" name="Oval 41"/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914" name="Oval 42"/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915" name="Oval 43"/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ED6FFC-D8D8-4694-9D1F-CCEA8657F0E1}" type="slidenum">
              <a:rPr lang="en-US" altLang="en-US"/>
              <a:t>85</a:t>
            </a:fld>
            <a:endParaRPr lang="en-US" altLang="en-US"/>
          </a:p>
        </p:txBody>
      </p:sp>
      <p:sp>
        <p:nvSpPr>
          <p:cNvPr id="81935" name="Rectangle 15"/>
          <p:cNvSpPr>
            <a:spLocks noChangeArrowheads="1"/>
          </p:cNvSpPr>
          <p:nvPr/>
        </p:nvSpPr>
        <p:spPr bwMode="auto">
          <a:xfrm>
            <a:off x="3311525" y="3235326"/>
            <a:ext cx="5657850" cy="291147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bg1"/>
            </a:solidFill>
            <a:miter lim="800000"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37" name="Line 17"/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38" name="Line 18"/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39" name="Line 19"/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40" name="Line 20"/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41" name="Line 21"/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42" name="Line 22"/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44" name="Line 24"/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45" name="Line 25"/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46" name="Line 26"/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47" name="Line 27"/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48" name="Line 28"/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49" name="Line 29"/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50" name="Line 30"/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51" name="Line 31"/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52" name="Line 32"/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53" name="Oval 33"/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54" name="Oval 34"/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55" name="Oval 35"/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56" name="Oval 36"/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57" name="Oval 37"/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58" name="Oval 38"/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59" name="Rectangle 39"/>
          <p:cNvSpPr>
            <a:spLocks noChangeArrowheads="1"/>
          </p:cNvSpPr>
          <p:nvPr/>
        </p:nvSpPr>
        <p:spPr bwMode="auto">
          <a:xfrm>
            <a:off x="3544889" y="5045076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0" name="Rectangle 40"/>
          <p:cNvSpPr>
            <a:spLocks noChangeArrowheads="1"/>
          </p:cNvSpPr>
          <p:nvPr/>
        </p:nvSpPr>
        <p:spPr bwMode="auto">
          <a:xfrm>
            <a:off x="3352800" y="4579939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1" name="Rectangle 41"/>
          <p:cNvSpPr>
            <a:spLocks noChangeArrowheads="1"/>
          </p:cNvSpPr>
          <p:nvPr/>
        </p:nvSpPr>
        <p:spPr bwMode="auto">
          <a:xfrm>
            <a:off x="3352800" y="4108451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2" name="Rectangle 42"/>
          <p:cNvSpPr>
            <a:spLocks noChangeArrowheads="1"/>
          </p:cNvSpPr>
          <p:nvPr/>
        </p:nvSpPr>
        <p:spPr bwMode="auto">
          <a:xfrm>
            <a:off x="3352800" y="3641726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3" name="Rectangle 43"/>
          <p:cNvSpPr>
            <a:spLocks noChangeArrowheads="1"/>
          </p:cNvSpPr>
          <p:nvPr/>
        </p:nvSpPr>
        <p:spPr bwMode="auto">
          <a:xfrm>
            <a:off x="3910014" y="5561014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4" name="Rectangle 44"/>
          <p:cNvSpPr>
            <a:spLocks noChangeArrowheads="1"/>
          </p:cNvSpPr>
          <p:nvPr/>
        </p:nvSpPr>
        <p:spPr bwMode="auto">
          <a:xfrm>
            <a:off x="5299075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5" name="Rectangle 45"/>
          <p:cNvSpPr>
            <a:spLocks noChangeArrowheads="1"/>
          </p:cNvSpPr>
          <p:nvPr/>
        </p:nvSpPr>
        <p:spPr bwMode="auto">
          <a:xfrm>
            <a:off x="67897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6" name="Rectangle 46"/>
          <p:cNvSpPr>
            <a:spLocks noChangeArrowheads="1"/>
          </p:cNvSpPr>
          <p:nvPr/>
        </p:nvSpPr>
        <p:spPr bwMode="auto">
          <a:xfrm>
            <a:off x="82756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7" name="Rectangle 47"/>
          <p:cNvSpPr>
            <a:spLocks noChangeArrowheads="1"/>
          </p:cNvSpPr>
          <p:nvPr/>
        </p:nvSpPr>
        <p:spPr bwMode="auto">
          <a:xfrm>
            <a:off x="8580439" y="5054601"/>
            <a:ext cx="37350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1968" name="Rectangle 48"/>
          <p:cNvSpPr>
            <a:spLocks noChangeArrowheads="1"/>
          </p:cNvSpPr>
          <p:nvPr/>
        </p:nvSpPr>
        <p:spPr bwMode="auto">
          <a:xfrm>
            <a:off x="3905250" y="3349626"/>
            <a:ext cx="362280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1969" name="Oval 49"/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70" name="Oval 50"/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71" name="Oval 51"/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72" name="Oval 52"/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73" name="Oval 53"/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74" name="Oval 54"/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75" name="Line 55"/>
          <p:cNvSpPr>
            <a:spLocks noChangeShapeType="1"/>
          </p:cNvSpPr>
          <p:nvPr/>
        </p:nvSpPr>
        <p:spPr bwMode="auto">
          <a:xfrm flipV="1">
            <a:off x="4114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"/>
    </mc:Choice>
    <mc:Fallback xmlns="">
      <p:transition advTm="1000"/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B9903-D17C-4CA2-8574-0181ABD9173C}" type="slidenum">
              <a:rPr lang="en-US" altLang="en-US"/>
              <a:t>86</a:t>
            </a:fld>
            <a:endParaRPr lang="en-US" altLang="en-US"/>
          </a:p>
        </p:txBody>
      </p:sp>
      <p:sp>
        <p:nvSpPr>
          <p:cNvPr id="83982" name="Rectangle 14"/>
          <p:cNvSpPr>
            <a:spLocks noChangeArrowheads="1"/>
          </p:cNvSpPr>
          <p:nvPr/>
        </p:nvSpPr>
        <p:spPr bwMode="auto">
          <a:xfrm>
            <a:off x="3352800" y="3124201"/>
            <a:ext cx="5657850" cy="291147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bg1"/>
            </a:solidFill>
            <a:miter lim="800000"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83983" name="Line 15"/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84" name="Line 16"/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85" name="Line 17"/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88" name="Line 20"/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89" name="Line 21"/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90" name="Line 22"/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91" name="Line 23"/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92" name="Line 24"/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93" name="Line 25"/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94" name="Line 26"/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95" name="Line 27"/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96" name="Line 28"/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97" name="Line 29"/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98" name="Line 30"/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99" name="Line 31"/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00" name="Oval 32"/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01" name="Oval 33"/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02" name="Oval 34"/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03" name="Oval 35"/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04" name="Oval 36"/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05" name="Oval 37"/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06" name="Rectangle 38"/>
          <p:cNvSpPr>
            <a:spLocks noChangeArrowheads="1"/>
          </p:cNvSpPr>
          <p:nvPr/>
        </p:nvSpPr>
        <p:spPr bwMode="auto">
          <a:xfrm>
            <a:off x="3544889" y="5045076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07" name="Rectangle 39"/>
          <p:cNvSpPr>
            <a:spLocks noChangeArrowheads="1"/>
          </p:cNvSpPr>
          <p:nvPr/>
        </p:nvSpPr>
        <p:spPr bwMode="auto">
          <a:xfrm>
            <a:off x="3352800" y="4579939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08" name="Rectangle 40"/>
          <p:cNvSpPr>
            <a:spLocks noChangeArrowheads="1"/>
          </p:cNvSpPr>
          <p:nvPr/>
        </p:nvSpPr>
        <p:spPr bwMode="auto">
          <a:xfrm>
            <a:off x="3352800" y="4108451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09" name="Rectangle 41"/>
          <p:cNvSpPr>
            <a:spLocks noChangeArrowheads="1"/>
          </p:cNvSpPr>
          <p:nvPr/>
        </p:nvSpPr>
        <p:spPr bwMode="auto">
          <a:xfrm>
            <a:off x="3352800" y="3641726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3910014" y="5561014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11" name="Rectangle 43"/>
          <p:cNvSpPr>
            <a:spLocks noChangeArrowheads="1"/>
          </p:cNvSpPr>
          <p:nvPr/>
        </p:nvSpPr>
        <p:spPr bwMode="auto">
          <a:xfrm>
            <a:off x="5299075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12" name="Rectangle 44"/>
          <p:cNvSpPr>
            <a:spLocks noChangeArrowheads="1"/>
          </p:cNvSpPr>
          <p:nvPr/>
        </p:nvSpPr>
        <p:spPr bwMode="auto">
          <a:xfrm>
            <a:off x="67897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13" name="Rectangle 45"/>
          <p:cNvSpPr>
            <a:spLocks noChangeArrowheads="1"/>
          </p:cNvSpPr>
          <p:nvPr/>
        </p:nvSpPr>
        <p:spPr bwMode="auto">
          <a:xfrm>
            <a:off x="82756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4" name="Rectangle 46"/>
          <p:cNvSpPr>
            <a:spLocks noChangeArrowheads="1"/>
          </p:cNvSpPr>
          <p:nvPr/>
        </p:nvSpPr>
        <p:spPr bwMode="auto">
          <a:xfrm>
            <a:off x="8580439" y="5054601"/>
            <a:ext cx="37350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4015" name="Rectangle 47"/>
          <p:cNvSpPr>
            <a:spLocks noChangeArrowheads="1"/>
          </p:cNvSpPr>
          <p:nvPr/>
        </p:nvSpPr>
        <p:spPr bwMode="auto">
          <a:xfrm>
            <a:off x="3905250" y="3349626"/>
            <a:ext cx="362280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4016" name="Oval 48"/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17" name="Oval 49"/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18" name="Oval 50"/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19" name="Oval 51"/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20" name="Oval 52"/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21" name="Oval 53"/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23" name="Line 55"/>
          <p:cNvSpPr>
            <a:spLocks noChangeShapeType="1"/>
          </p:cNvSpPr>
          <p:nvPr/>
        </p:nvSpPr>
        <p:spPr bwMode="auto">
          <a:xfrm flipV="1">
            <a:off x="4114800" y="4191000"/>
            <a:ext cx="4419600" cy="990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24" name="Line 56"/>
          <p:cNvSpPr>
            <a:spLocks noChangeShapeType="1"/>
          </p:cNvSpPr>
          <p:nvPr/>
        </p:nvSpPr>
        <p:spPr bwMode="auto">
          <a:xfrm>
            <a:off x="8001000" y="3429000"/>
            <a:ext cx="3048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4026" name="Text Box 58"/>
          <p:cNvSpPr txBox="1">
            <a:spLocks noChangeArrowheads="1"/>
          </p:cNvSpPr>
          <p:nvPr/>
        </p:nvSpPr>
        <p:spPr bwMode="auto">
          <a:xfrm>
            <a:off x="7162801" y="3048000"/>
            <a:ext cx="155170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Slope changed</a:t>
            </a:r>
          </a:p>
        </p:txBody>
      </p:sp>
      <p:sp>
        <p:nvSpPr>
          <p:cNvPr id="84027" name="Text Box 59"/>
          <p:cNvSpPr txBox="1">
            <a:spLocks noChangeArrowheads="1"/>
          </p:cNvSpPr>
          <p:nvPr/>
        </p:nvSpPr>
        <p:spPr bwMode="auto">
          <a:xfrm>
            <a:off x="2533651" y="5957888"/>
            <a:ext cx="213257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ntercept unchanged</a:t>
            </a:r>
          </a:p>
        </p:txBody>
      </p:sp>
      <p:sp>
        <p:nvSpPr>
          <p:cNvPr id="84028" name="Line 60"/>
          <p:cNvSpPr>
            <a:spLocks noChangeShapeType="1"/>
          </p:cNvSpPr>
          <p:nvPr/>
        </p:nvSpPr>
        <p:spPr bwMode="auto">
          <a:xfrm>
            <a:off x="4114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4030" name="Line 62"/>
          <p:cNvSpPr>
            <a:spLocks noChangeShapeType="1"/>
          </p:cNvSpPr>
          <p:nvPr/>
        </p:nvSpPr>
        <p:spPr bwMode="auto">
          <a:xfrm flipV="1">
            <a:off x="3352800" y="5257800"/>
            <a:ext cx="6858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4031" name="Line 63"/>
          <p:cNvSpPr>
            <a:spLocks noChangeShapeType="1"/>
          </p:cNvSpPr>
          <p:nvPr/>
        </p:nvSpPr>
        <p:spPr bwMode="auto">
          <a:xfrm flipV="1">
            <a:off x="4114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"/>
    </mc:Choice>
    <mc:Fallback xmlns="">
      <p:transition advTm="1000"/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AB77C6-830E-4A28-A087-9D28C64308E5}" type="slidenum">
              <a:rPr lang="en-US" altLang="en-US"/>
              <a:t>87</a:t>
            </a:fld>
            <a:endParaRPr lang="en-US" altLang="en-US"/>
          </a:p>
        </p:txBody>
      </p:sp>
      <p:sp>
        <p:nvSpPr>
          <p:cNvPr id="86071" name="Rectangle 55"/>
          <p:cNvSpPr>
            <a:spLocks noChangeArrowheads="1"/>
          </p:cNvSpPr>
          <p:nvPr/>
        </p:nvSpPr>
        <p:spPr bwMode="auto">
          <a:xfrm>
            <a:off x="3352800" y="3124201"/>
            <a:ext cx="5657850" cy="291147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bg1"/>
            </a:solidFill>
            <a:miter lim="800000"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86072" name="Line 56"/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73" name="Line 57"/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74" name="Line 58"/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75" name="Line 59"/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76" name="Line 60"/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77" name="Line 61"/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78" name="Line 62"/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79" name="Line 63"/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80" name="Line 64"/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81" name="Line 65"/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82" name="Line 66"/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83" name="Line 67"/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84" name="Line 68"/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85" name="Line 69"/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86" name="Line 70"/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87" name="Line 71"/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88" name="Line 72"/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89" name="Oval 73"/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90" name="Oval 74"/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91" name="Oval 75"/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92" name="Oval 76"/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93" name="Oval 77"/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94" name="Oval 78"/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95" name="Rectangle 79"/>
          <p:cNvSpPr>
            <a:spLocks noChangeArrowheads="1"/>
          </p:cNvSpPr>
          <p:nvPr/>
        </p:nvSpPr>
        <p:spPr bwMode="auto">
          <a:xfrm>
            <a:off x="3544889" y="5045076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096" name="Rectangle 80"/>
          <p:cNvSpPr>
            <a:spLocks noChangeArrowheads="1"/>
          </p:cNvSpPr>
          <p:nvPr/>
        </p:nvSpPr>
        <p:spPr bwMode="auto">
          <a:xfrm>
            <a:off x="3352800" y="4579939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097" name="Rectangle 81"/>
          <p:cNvSpPr>
            <a:spLocks noChangeArrowheads="1"/>
          </p:cNvSpPr>
          <p:nvPr/>
        </p:nvSpPr>
        <p:spPr bwMode="auto">
          <a:xfrm>
            <a:off x="3352800" y="4108451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098" name="Rectangle 82"/>
          <p:cNvSpPr>
            <a:spLocks noChangeArrowheads="1"/>
          </p:cNvSpPr>
          <p:nvPr/>
        </p:nvSpPr>
        <p:spPr bwMode="auto">
          <a:xfrm>
            <a:off x="3352800" y="3641726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099" name="Rectangle 83"/>
          <p:cNvSpPr>
            <a:spLocks noChangeArrowheads="1"/>
          </p:cNvSpPr>
          <p:nvPr/>
        </p:nvSpPr>
        <p:spPr bwMode="auto">
          <a:xfrm>
            <a:off x="3910014" y="5561014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100" name="Rectangle 84"/>
          <p:cNvSpPr>
            <a:spLocks noChangeArrowheads="1"/>
          </p:cNvSpPr>
          <p:nvPr/>
        </p:nvSpPr>
        <p:spPr bwMode="auto">
          <a:xfrm>
            <a:off x="5299075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101" name="Rectangle 85"/>
          <p:cNvSpPr>
            <a:spLocks noChangeArrowheads="1"/>
          </p:cNvSpPr>
          <p:nvPr/>
        </p:nvSpPr>
        <p:spPr bwMode="auto">
          <a:xfrm>
            <a:off x="67897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102" name="Rectangle 86"/>
          <p:cNvSpPr>
            <a:spLocks noChangeArrowheads="1"/>
          </p:cNvSpPr>
          <p:nvPr/>
        </p:nvSpPr>
        <p:spPr bwMode="auto">
          <a:xfrm>
            <a:off x="82756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103" name="Rectangle 87"/>
          <p:cNvSpPr>
            <a:spLocks noChangeArrowheads="1"/>
          </p:cNvSpPr>
          <p:nvPr/>
        </p:nvSpPr>
        <p:spPr bwMode="auto">
          <a:xfrm>
            <a:off x="8580439" y="5054601"/>
            <a:ext cx="37350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6104" name="Rectangle 88"/>
          <p:cNvSpPr>
            <a:spLocks noChangeArrowheads="1"/>
          </p:cNvSpPr>
          <p:nvPr/>
        </p:nvSpPr>
        <p:spPr bwMode="auto">
          <a:xfrm>
            <a:off x="3905250" y="3349626"/>
            <a:ext cx="362280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6105" name="Oval 89"/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106" name="Oval 90"/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107" name="Oval 91"/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108" name="Oval 92"/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109" name="Oval 93"/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110" name="Oval 94"/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112" name="Line 96"/>
          <p:cNvSpPr>
            <a:spLocks noChangeShapeType="1"/>
          </p:cNvSpPr>
          <p:nvPr/>
        </p:nvSpPr>
        <p:spPr bwMode="auto">
          <a:xfrm>
            <a:off x="7772400" y="30480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6113" name="Text Box 97"/>
          <p:cNvSpPr txBox="1">
            <a:spLocks noChangeArrowheads="1"/>
          </p:cNvSpPr>
          <p:nvPr/>
        </p:nvSpPr>
        <p:spPr bwMode="auto">
          <a:xfrm>
            <a:off x="6858001" y="2681288"/>
            <a:ext cx="17953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Slope unchanged</a:t>
            </a:r>
          </a:p>
        </p:txBody>
      </p:sp>
      <p:sp>
        <p:nvSpPr>
          <p:cNvPr id="86114" name="Text Box 98"/>
          <p:cNvSpPr txBox="1">
            <a:spLocks noChangeArrowheads="1"/>
          </p:cNvSpPr>
          <p:nvPr/>
        </p:nvSpPr>
        <p:spPr bwMode="auto">
          <a:xfrm>
            <a:off x="2533651" y="5957888"/>
            <a:ext cx="18889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ntercept changed</a:t>
            </a:r>
          </a:p>
        </p:txBody>
      </p:sp>
      <p:sp>
        <p:nvSpPr>
          <p:cNvPr id="86115" name="Line 99"/>
          <p:cNvSpPr>
            <a:spLocks noChangeShapeType="1"/>
          </p:cNvSpPr>
          <p:nvPr/>
        </p:nvSpPr>
        <p:spPr bwMode="auto">
          <a:xfrm>
            <a:off x="4114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6116" name="Line 100"/>
          <p:cNvSpPr>
            <a:spLocks noChangeShapeType="1"/>
          </p:cNvSpPr>
          <p:nvPr/>
        </p:nvSpPr>
        <p:spPr bwMode="auto">
          <a:xfrm flipV="1">
            <a:off x="3733800" y="4953000"/>
            <a:ext cx="38100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6117" name="Line 101"/>
          <p:cNvSpPr>
            <a:spLocks noChangeShapeType="1"/>
          </p:cNvSpPr>
          <p:nvPr/>
        </p:nvSpPr>
        <p:spPr bwMode="auto">
          <a:xfrm flipV="1">
            <a:off x="4114800" y="3505200"/>
            <a:ext cx="4343400" cy="14478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118" name="Line 102"/>
          <p:cNvSpPr>
            <a:spLocks noChangeShapeType="1"/>
          </p:cNvSpPr>
          <p:nvPr/>
        </p:nvSpPr>
        <p:spPr bwMode="auto">
          <a:xfrm flipV="1">
            <a:off x="4114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"/>
    </mc:Choice>
    <mc:Fallback xmlns="">
      <p:transition advTm="1000"/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D46A78-88E1-445B-96B0-CE44C8E497E9}" type="slidenum">
              <a:rPr lang="en-US" altLang="en-US"/>
              <a:t>88</a:t>
            </a:fld>
            <a:endParaRPr lang="en-US" altLang="en-US"/>
          </a:p>
        </p:txBody>
      </p:sp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3352800" y="3124201"/>
            <a:ext cx="5657850" cy="291147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bg1"/>
            </a:solidFill>
            <a:miter lim="800000"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88079" name="Line 15"/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80" name="Line 16"/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81" name="Line 17"/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82" name="Line 18"/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83" name="Line 19"/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84" name="Line 20"/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85" name="Line 21"/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86" name="Line 22"/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87" name="Line 23"/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88" name="Line 24"/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89" name="Line 25"/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90" name="Line 26"/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91" name="Line 27"/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92" name="Line 28"/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93" name="Line 29"/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94" name="Line 30"/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95" name="Line 31"/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96" name="Oval 32"/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97" name="Oval 33"/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98" name="Oval 34"/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99" name="Oval 35"/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100" name="Oval 36"/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101" name="Oval 37"/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102" name="Rectangle 38"/>
          <p:cNvSpPr>
            <a:spLocks noChangeArrowheads="1"/>
          </p:cNvSpPr>
          <p:nvPr/>
        </p:nvSpPr>
        <p:spPr bwMode="auto">
          <a:xfrm>
            <a:off x="3544889" y="5045076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3" name="Rectangle 39"/>
          <p:cNvSpPr>
            <a:spLocks noChangeArrowheads="1"/>
          </p:cNvSpPr>
          <p:nvPr/>
        </p:nvSpPr>
        <p:spPr bwMode="auto">
          <a:xfrm>
            <a:off x="3352800" y="4579939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4" name="Rectangle 40"/>
          <p:cNvSpPr>
            <a:spLocks noChangeArrowheads="1"/>
          </p:cNvSpPr>
          <p:nvPr/>
        </p:nvSpPr>
        <p:spPr bwMode="auto">
          <a:xfrm>
            <a:off x="3352800" y="4108451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5" name="Rectangle 41"/>
          <p:cNvSpPr>
            <a:spLocks noChangeArrowheads="1"/>
          </p:cNvSpPr>
          <p:nvPr/>
        </p:nvSpPr>
        <p:spPr bwMode="auto">
          <a:xfrm>
            <a:off x="3352800" y="3641726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06" name="Rectangle 42"/>
          <p:cNvSpPr>
            <a:spLocks noChangeArrowheads="1"/>
          </p:cNvSpPr>
          <p:nvPr/>
        </p:nvSpPr>
        <p:spPr bwMode="auto">
          <a:xfrm>
            <a:off x="3910014" y="5561014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7" name="Rectangle 43"/>
          <p:cNvSpPr>
            <a:spLocks noChangeArrowheads="1"/>
          </p:cNvSpPr>
          <p:nvPr/>
        </p:nvSpPr>
        <p:spPr bwMode="auto">
          <a:xfrm>
            <a:off x="5299075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8" name="Rectangle 44"/>
          <p:cNvSpPr>
            <a:spLocks noChangeArrowheads="1"/>
          </p:cNvSpPr>
          <p:nvPr/>
        </p:nvSpPr>
        <p:spPr bwMode="auto">
          <a:xfrm>
            <a:off x="67897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9" name="Rectangle 45"/>
          <p:cNvSpPr>
            <a:spLocks noChangeArrowheads="1"/>
          </p:cNvSpPr>
          <p:nvPr/>
        </p:nvSpPr>
        <p:spPr bwMode="auto">
          <a:xfrm>
            <a:off x="82756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10" name="Rectangle 46"/>
          <p:cNvSpPr>
            <a:spLocks noChangeArrowheads="1"/>
          </p:cNvSpPr>
          <p:nvPr/>
        </p:nvSpPr>
        <p:spPr bwMode="auto">
          <a:xfrm>
            <a:off x="8580439" y="5054601"/>
            <a:ext cx="37350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8111" name="Rectangle 47"/>
          <p:cNvSpPr>
            <a:spLocks noChangeArrowheads="1"/>
          </p:cNvSpPr>
          <p:nvPr/>
        </p:nvSpPr>
        <p:spPr bwMode="auto">
          <a:xfrm>
            <a:off x="3905250" y="3349626"/>
            <a:ext cx="362280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8112" name="Oval 48"/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113" name="Oval 49"/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114" name="Oval 50"/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115" name="Oval 51"/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116" name="Oval 52"/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117" name="Oval 53"/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118" name="Line 54"/>
          <p:cNvSpPr>
            <a:spLocks noChangeShapeType="1"/>
          </p:cNvSpPr>
          <p:nvPr/>
        </p:nvSpPr>
        <p:spPr bwMode="auto">
          <a:xfrm flipV="1">
            <a:off x="4114800" y="4191000"/>
            <a:ext cx="4419600" cy="609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119" name="Line 55"/>
          <p:cNvSpPr>
            <a:spLocks noChangeShapeType="1"/>
          </p:cNvSpPr>
          <p:nvPr/>
        </p:nvSpPr>
        <p:spPr bwMode="auto">
          <a:xfrm>
            <a:off x="8001000" y="3429000"/>
            <a:ext cx="3048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8120" name="Text Box 56"/>
          <p:cNvSpPr txBox="1">
            <a:spLocks noChangeArrowheads="1"/>
          </p:cNvSpPr>
          <p:nvPr/>
        </p:nvSpPr>
        <p:spPr bwMode="auto">
          <a:xfrm>
            <a:off x="7162801" y="3048000"/>
            <a:ext cx="155170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Slope changed</a:t>
            </a:r>
          </a:p>
        </p:txBody>
      </p:sp>
      <p:sp>
        <p:nvSpPr>
          <p:cNvPr id="88121" name="Text Box 57"/>
          <p:cNvSpPr txBox="1">
            <a:spLocks noChangeArrowheads="1"/>
          </p:cNvSpPr>
          <p:nvPr/>
        </p:nvSpPr>
        <p:spPr bwMode="auto">
          <a:xfrm>
            <a:off x="2533651" y="5957888"/>
            <a:ext cx="18889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ntercept changed</a:t>
            </a:r>
          </a:p>
        </p:txBody>
      </p:sp>
      <p:sp>
        <p:nvSpPr>
          <p:cNvPr id="88122" name="Line 58"/>
          <p:cNvSpPr>
            <a:spLocks noChangeShapeType="1"/>
          </p:cNvSpPr>
          <p:nvPr/>
        </p:nvSpPr>
        <p:spPr bwMode="auto">
          <a:xfrm>
            <a:off x="4114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8123" name="Line 59"/>
          <p:cNvSpPr>
            <a:spLocks noChangeShapeType="1"/>
          </p:cNvSpPr>
          <p:nvPr/>
        </p:nvSpPr>
        <p:spPr bwMode="auto">
          <a:xfrm flipV="1">
            <a:off x="3733800" y="4800600"/>
            <a:ext cx="38100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8124" name="Line 60"/>
          <p:cNvSpPr>
            <a:spLocks noChangeShapeType="1"/>
          </p:cNvSpPr>
          <p:nvPr/>
        </p:nvSpPr>
        <p:spPr bwMode="auto">
          <a:xfrm flipV="1">
            <a:off x="4114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"/>
    </mc:Choice>
    <mc:Fallback xmlns="">
      <p:transition advTm="1000"/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Least Squares Method (L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/>
              <a:t>Best Fit</a:t>
            </a:r>
            <a:r>
              <a:rPr lang="en-US" altLang="en-US"/>
              <a:t>: Difference Between </a:t>
            </a:r>
            <a:r>
              <a:rPr lang="en-US" altLang="en-US" b="1"/>
              <a:t>Actual Y</a:t>
            </a:r>
            <a:r>
              <a:rPr lang="en-US" altLang="en-US"/>
              <a:t> Values &amp; </a:t>
            </a:r>
            <a:r>
              <a:rPr lang="en-US" altLang="en-US" b="1"/>
              <a:t>Predicted Y</a:t>
            </a:r>
            <a:r>
              <a:rPr lang="en-US" altLang="en-US"/>
              <a:t> Values Are a Minimum</a:t>
            </a:r>
          </a:p>
          <a:p>
            <a:r>
              <a:rPr lang="en-US"/>
              <a:t>Objective of LS: To minimize the “sum of squared differences (errors): SSE”</a:t>
            </a:r>
            <a:endParaRPr lang="en-IN"/>
          </a:p>
        </p:txBody>
      </p:sp>
      <p:graphicFrame>
        <p:nvGraphicFramePr>
          <p:cNvPr id="4" name="Object 4">
            <a:hlinkClick r:id="" action="ppaction://ole?verb=0"/>
          </p:cNvPr>
          <p:cNvGraphicFramePr/>
          <p:nvPr/>
        </p:nvGraphicFramePr>
        <p:xfrm>
          <a:off x="4191000" y="4001294"/>
          <a:ext cx="38100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31570" imgH="407670" progId="Equation.3">
                  <p:embed/>
                </p:oleObj>
              </mc:Choice>
              <mc:Fallback>
                <p:oleObj name="Equation" r:id="rId2" imgW="1131570" imgH="407670" progId="Equation.3">
                  <p:embed/>
                  <p:pic>
                    <p:nvPicPr>
                      <p:cNvPr id="4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001294"/>
                        <a:ext cx="3810000" cy="12954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p22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Deep Learning Tools</a:t>
            </a:r>
            <a:endParaRPr/>
          </a:p>
        </p:txBody>
      </p:sp>
      <p:sp>
        <p:nvSpPr>
          <p:cNvPr id="119" name="Google Shape;119;p22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Transformers</a:t>
            </a:r>
            <a:endParaRPr/>
          </a:p>
        </p:txBody>
      </p:sp>
      <p:pic>
        <p:nvPicPr>
          <p:cNvPr id="120" name="Google Shape;120;p2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179820" y="240454"/>
            <a:ext cx="4441613" cy="637709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94479-0D8F-4AD7-B094-4CADCC3572B0}" type="slidenum">
              <a:rPr lang="en-US" altLang="en-US"/>
              <a:t>90</a:t>
            </a:fld>
            <a:endParaRPr lang="en-US" altLang="en-US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/>
              <a:t>Least Squares Graphically</a:t>
            </a:r>
          </a:p>
        </p:txBody>
      </p:sp>
      <p:graphicFrame>
        <p:nvGraphicFramePr>
          <p:cNvPr id="102403" name="Object 3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2528888" y="2935289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93490" imgH="2028190" progId="Visio.Drawing.4">
                  <p:embed/>
                </p:oleObj>
              </mc:Choice>
              <mc:Fallback>
                <p:oleObj name="VISIO" r:id="rId3" imgW="3793490" imgH="2028190" progId="Visio.Drawing.4">
                  <p:embed/>
                  <p:pic>
                    <p:nvPicPr>
                      <p:cNvPr id="102403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8888" y="2935289"/>
                        <a:ext cx="6877050" cy="36607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>
            <a:hlinkClick r:id="" action="ppaction://ole?verb=0"/>
          </p:cNvPr>
          <p:cNvGraphicFramePr/>
          <p:nvPr/>
        </p:nvGraphicFramePr>
        <p:xfrm>
          <a:off x="5334001" y="2952751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Type Equation" r:id="rId5" imgW="3476625" imgH="688340" progId="Equation">
                  <p:embed/>
                </p:oleObj>
              </mc:Choice>
              <mc:Fallback>
                <p:oleObj name="MathType Equation" r:id="rId5" imgW="3476625" imgH="688340" progId="Equation">
                  <p:embed/>
                  <p:pic>
                    <p:nvPicPr>
                      <p:cNvPr id="102404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1" y="2952751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>
            <a:hlinkClick r:id="" action="ppaction://ole?verb=0"/>
          </p:cNvPr>
          <p:cNvGraphicFramePr/>
          <p:nvPr/>
        </p:nvGraphicFramePr>
        <p:xfrm>
          <a:off x="6750258" y="5205754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Type Equation" r:id="rId7" imgW="2580005" imgH="688340" progId="Equation">
                  <p:embed/>
                </p:oleObj>
              </mc:Choice>
              <mc:Fallback>
                <p:oleObj name="MathType Equation" r:id="rId7" imgW="2580005" imgH="688340" progId="Equation">
                  <p:embed/>
                  <p:pic>
                    <p:nvPicPr>
                      <p:cNvPr id="102405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0258" y="5205754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6" name="Arc 6"/>
          <p:cNvSpPr/>
          <p:nvPr/>
        </p:nvSpPr>
        <p:spPr bwMode="auto">
          <a:xfrm>
            <a:off x="6948488" y="4343400"/>
            <a:ext cx="520700" cy="1054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02407" name="Arc 7"/>
          <p:cNvSpPr/>
          <p:nvPr/>
        </p:nvSpPr>
        <p:spPr bwMode="auto">
          <a:xfrm>
            <a:off x="4814889" y="3287714"/>
            <a:ext cx="485775" cy="2190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29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600"/>
                </a:moveTo>
                <a:cubicBezTo>
                  <a:pt x="0" y="9698"/>
                  <a:pt x="9627" y="39"/>
                  <a:pt x="21529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98"/>
                  <a:pt x="9627" y="39"/>
                  <a:pt x="21529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graphicFrame>
        <p:nvGraphicFramePr>
          <p:cNvPr id="102408" name="Object 8">
            <a:hlinkClick r:id="" action="ppaction://ole?verb=0"/>
          </p:cNvPr>
          <p:cNvGraphicFramePr/>
          <p:nvPr/>
        </p:nvGraphicFramePr>
        <p:xfrm>
          <a:off x="2528888" y="1609726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Type Equation" r:id="rId9" imgW="6925945" imgH="1212850" progId="Equation">
                  <p:embed/>
                </p:oleObj>
              </mc:Choice>
              <mc:Fallback>
                <p:oleObj name="MathType Equation" r:id="rId9" imgW="6925945" imgH="1212850" progId="Equation">
                  <p:embed/>
                  <p:pic>
                    <p:nvPicPr>
                      <p:cNvPr id="102408" name="Object 8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8888" y="1609726"/>
                        <a:ext cx="7269162" cy="126206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Connector 3"/>
          <p:cNvCxnSpPr/>
          <p:nvPr/>
        </p:nvCxnSpPr>
        <p:spPr>
          <a:xfrm flipV="1">
            <a:off x="3548380" y="5545455"/>
            <a:ext cx="0" cy="6140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/>
        </p:nvCxnSpPr>
        <p:spPr>
          <a:xfrm flipH="1">
            <a:off x="3018790" y="5556250"/>
            <a:ext cx="518795" cy="101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40000"/>
                    </a14:imgEffect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230728"/>
            <a:ext cx="10521638" cy="4458321"/>
          </a:xfrm>
        </p:spPr>
      </p:pic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26E71A00-0BBC-91FC-8638-E80CF0B73436}"/>
              </a:ext>
            </a:extLst>
          </p:cNvPr>
          <p:cNvSpPr/>
          <p:nvPr/>
        </p:nvSpPr>
        <p:spPr>
          <a:xfrm>
            <a:off x="8729221" y="4194928"/>
            <a:ext cx="2158738" cy="99924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IN"/>
              <a:t>Eg: news.google.com</a:t>
            </a:r>
          </a:p>
          <a:p>
            <a:endParaRPr lang="en-IN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4196080" y="746125"/>
            <a:ext cx="7174230" cy="5333365"/>
          </a:xfrm>
          <a:prstGeom prst="rect">
            <a:avLst/>
          </a:prstGeom>
        </p:spPr>
      </p:pic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/>
              <a:t>Classification is done on labelled data</a:t>
            </a:r>
          </a:p>
          <a:p>
            <a:r>
              <a:rPr lang="en-IN"/>
              <a:t>Clustering is done on unlabelled data</a:t>
            </a:r>
          </a:p>
          <a:p>
            <a:r>
              <a:rPr lang="en-IN"/>
              <a:t>Clustering identifies structures in data</a:t>
            </a:r>
          </a:p>
          <a:p>
            <a:r>
              <a:rPr lang="en-IN"/>
              <a:t>Clusters: often used as class estimators</a:t>
            </a:r>
          </a:p>
          <a:p>
            <a:r>
              <a:rPr lang="en-IN"/>
              <a:t>Types of clustering:</a:t>
            </a:r>
          </a:p>
          <a:p>
            <a:pPr lvl="1"/>
            <a:r>
              <a:rPr lang="en-IN"/>
              <a:t>Sequential clustering</a:t>
            </a:r>
          </a:p>
          <a:p>
            <a:pPr lvl="1"/>
            <a:r>
              <a:rPr lang="en-IN"/>
              <a:t>Partitional cluster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048500" y="1690688"/>
            <a:ext cx="4305300" cy="37433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Clustering Method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606082" y="1628495"/>
            <a:ext cx="8791575" cy="4629150"/>
          </a:xfrm>
          <a:prstGeom prst="rect">
            <a:avLst/>
          </a:prstGeom>
        </p:spPr>
      </p:pic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Clustering: Python 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  <a:p>
            <a:endParaRPr lang="en-IN"/>
          </a:p>
          <a:p>
            <a:endParaRPr lang="en-IN"/>
          </a:p>
          <a:p>
            <a:endParaRPr lang="en-IN"/>
          </a:p>
          <a:p>
            <a:r>
              <a:rPr lang="en-IN"/>
              <a:t>Scatter plot of 6 data point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825625"/>
            <a:ext cx="7229475" cy="139065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56678" y="3274218"/>
            <a:ext cx="4797122" cy="321865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1084031"/>
            <a:ext cx="5145741" cy="348771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Clustering Parti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IN"/>
                  <a:t>Cluster structure partitions </a:t>
                </a:r>
                <a:r>
                  <a:rPr lang="en-IN" b="1" i="1"/>
                  <a:t>X</a:t>
                </a:r>
              </a:p>
              <a:p>
                <a:r>
                  <a:rPr lang="en-IN"/>
                  <a:t>Partitions are disjoint subsets</a:t>
                </a:r>
              </a:p>
              <a:p>
                <a:r>
                  <a:rPr lang="en-IN"/>
                  <a:t>E.g.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IN"/>
                  <a:t> = {(2,2), (3,2), (4,3)}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IN"/>
                  <a:t> = {(6,7), (7,8), (8,8)}</a:t>
                </a:r>
              </a:p>
              <a:p>
                <a:r>
                  <a:rPr lang="en-IN"/>
                  <a:t>Crisp Partition: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086" t="-23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681037"/>
            <a:ext cx="5514975" cy="42672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159669" y="4691153"/>
            <a:ext cx="4614862" cy="112376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Applications of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/>
              <a:t>Business Intelligence: Grouping the customers</a:t>
            </a:r>
          </a:p>
          <a:p>
            <a:r>
              <a:rPr lang="en-IN"/>
              <a:t>Image recognition: Handwriting patterns of numbers</a:t>
            </a:r>
          </a:p>
          <a:p>
            <a:r>
              <a:rPr lang="en-IN"/>
              <a:t>Web search: Google news</a:t>
            </a:r>
          </a:p>
          <a:p>
            <a:r>
              <a:rPr lang="en-IN"/>
              <a:t>Outlier detection: E-commerce (credit card fraud) 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Types of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/>
              <a:t>Sequential – SAHN</a:t>
            </a:r>
          </a:p>
          <a:p>
            <a:r>
              <a:rPr lang="en-IN"/>
              <a:t>Partitioning – k means, k medoids</a:t>
            </a:r>
          </a:p>
          <a:p>
            <a:r>
              <a:rPr lang="en-IN"/>
              <a:t>Hierarchical – agglomerative or divisive</a:t>
            </a:r>
          </a:p>
          <a:p>
            <a:r>
              <a:rPr lang="en-IN"/>
              <a:t>Density based – based on density</a:t>
            </a:r>
          </a:p>
          <a:p>
            <a:r>
              <a:rPr lang="en-IN"/>
              <a:t>Grid based – based on grid structure</a:t>
            </a:r>
          </a:p>
          <a:p>
            <a:r>
              <a:rPr lang="en-IN"/>
              <a:t>Etc…</a:t>
            </a:r>
          </a:p>
          <a:p>
            <a:endParaRPr lang="en-IN"/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K-means: Centroid based Technique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2382" y="2394072"/>
            <a:ext cx="3724980" cy="3007922"/>
          </a:xfrm>
        </p:spPr>
      </p:pic>
      <p:pic>
        <p:nvPicPr>
          <p:cNvPr id="7" name="Graphic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0737" y="2394072"/>
            <a:ext cx="6434930" cy="288131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 Theme">
      <a:majorFont>
        <a:latin typeface="Aptos Display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 panose="020B0004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9</TotalTime>
  <Words>1894</Words>
  <Application>Microsoft Macintosh PowerPoint</Application>
  <PresentationFormat>Widescreen</PresentationFormat>
  <Paragraphs>451</Paragraphs>
  <Slides>113</Slides>
  <Notes>5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13</vt:i4>
      </vt:variant>
    </vt:vector>
  </HeadingPairs>
  <TitlesOfParts>
    <vt:vector size="125" baseType="lpstr">
      <vt:lpstr>Aptos</vt:lpstr>
      <vt:lpstr>Aptos Display</vt:lpstr>
      <vt:lpstr>Arial</vt:lpstr>
      <vt:lpstr>Average</vt:lpstr>
      <vt:lpstr>Calibri</vt:lpstr>
      <vt:lpstr>Cambria Math</vt:lpstr>
      <vt:lpstr>Georgia</vt:lpstr>
      <vt:lpstr>Playfair Display</vt:lpstr>
      <vt:lpstr>office theme</vt:lpstr>
      <vt:lpstr>Equation</vt:lpstr>
      <vt:lpstr>VISIO</vt:lpstr>
      <vt:lpstr>MathType Equation</vt:lpstr>
      <vt:lpstr>Introduction to GenAI and RAG – Manufacturing use cases</vt:lpstr>
      <vt:lpstr>Prerequisites… </vt:lpstr>
      <vt:lpstr>Generative AI  </vt:lpstr>
      <vt:lpstr>Generative AI  </vt:lpstr>
      <vt:lpstr>Where does it sit?</vt:lpstr>
      <vt:lpstr>Deep Learning Tools</vt:lpstr>
      <vt:lpstr>Deep Learning Tools</vt:lpstr>
      <vt:lpstr>Deep Learning Tools</vt:lpstr>
      <vt:lpstr>Deep Learning Tools</vt:lpstr>
      <vt:lpstr>Deep Learning Tools</vt:lpstr>
      <vt:lpstr>Large Language Models - LLMs</vt:lpstr>
      <vt:lpstr>Large Language Models - LLMs</vt:lpstr>
      <vt:lpstr>LLMs: GPT vs ChatGPT</vt:lpstr>
      <vt:lpstr>Prompts - Language of LLMs</vt:lpstr>
      <vt:lpstr>Prompts - Language of LLMs</vt:lpstr>
      <vt:lpstr>Tokenization</vt:lpstr>
      <vt:lpstr>Tokenization</vt:lpstr>
      <vt:lpstr>Embeddings</vt:lpstr>
      <vt:lpstr>Preprocessing</vt:lpstr>
      <vt:lpstr>Context Token Limit</vt:lpstr>
      <vt:lpstr>RAG - Data Connection</vt:lpstr>
      <vt:lpstr>RAG - Load</vt:lpstr>
      <vt:lpstr>RAG - Load</vt:lpstr>
      <vt:lpstr>RAG - Transform</vt:lpstr>
      <vt:lpstr>RAG - Transform</vt:lpstr>
      <vt:lpstr>RAG - Transform</vt:lpstr>
      <vt:lpstr>RAG - Embed</vt:lpstr>
      <vt:lpstr>RAG - Embed</vt:lpstr>
      <vt:lpstr>RAG - Embed</vt:lpstr>
      <vt:lpstr>RAG - Embed</vt:lpstr>
      <vt:lpstr>RAG - Store</vt:lpstr>
      <vt:lpstr>RAG - Store</vt:lpstr>
      <vt:lpstr>RAG - Store</vt:lpstr>
      <vt:lpstr>RAG - Retrieve</vt:lpstr>
      <vt:lpstr>RAG - Retrieve</vt:lpstr>
      <vt:lpstr>RAG - Retrieve</vt:lpstr>
      <vt:lpstr>RAG in Action</vt:lpstr>
      <vt:lpstr>Demo</vt:lpstr>
      <vt:lpstr>Data Analytics for Manufacturing</vt:lpstr>
      <vt:lpstr>Analytics?</vt:lpstr>
      <vt:lpstr>Media &amp; Entertaiment</vt:lpstr>
      <vt:lpstr>Media &amp; Entertaiment</vt:lpstr>
      <vt:lpstr>Banking &amp; Securities</vt:lpstr>
      <vt:lpstr>Insurance</vt:lpstr>
      <vt:lpstr>Education</vt:lpstr>
      <vt:lpstr>Healthcare</vt:lpstr>
      <vt:lpstr>Phases of DA Process</vt:lpstr>
      <vt:lpstr>Raw Data Collection</vt:lpstr>
      <vt:lpstr>Data Representation</vt:lpstr>
      <vt:lpstr>Data Frames</vt:lpstr>
      <vt:lpstr>Data Pre-processing</vt:lpstr>
      <vt:lpstr>Errors / Outliers</vt:lpstr>
      <vt:lpstr>Errors / Outliers</vt:lpstr>
      <vt:lpstr>Error handling</vt:lpstr>
      <vt:lpstr>Filtering</vt:lpstr>
      <vt:lpstr>Mean Vs Median Filter on noisy data</vt:lpstr>
      <vt:lpstr>Data Transformation</vt:lpstr>
      <vt:lpstr>Glimpse of Analytics</vt:lpstr>
      <vt:lpstr>Supervised Learning</vt:lpstr>
      <vt:lpstr>Unsupervised Learning</vt:lpstr>
      <vt:lpstr>Classification</vt:lpstr>
      <vt:lpstr>Classification: Supervised Learning</vt:lpstr>
      <vt:lpstr>Classification</vt:lpstr>
      <vt:lpstr>Decision Tree Classifier</vt:lpstr>
      <vt:lpstr>Decision Tree example</vt:lpstr>
      <vt:lpstr>Decision Tree example</vt:lpstr>
      <vt:lpstr>PowerPoint Presentation</vt:lpstr>
      <vt:lpstr>Nearest Neighbour Classifier (k-NN) k=3</vt:lpstr>
      <vt:lpstr>Nearest Neighbour Classifier (k-NN)</vt:lpstr>
      <vt:lpstr>SVM: 2D Hyperplane</vt:lpstr>
      <vt:lpstr>SVM: Pick the right hyperplane</vt:lpstr>
      <vt:lpstr>SVM: Pick the right hyperplane</vt:lpstr>
      <vt:lpstr>SVM: Pick the right hyperplane</vt:lpstr>
      <vt:lpstr>Classifier Result</vt:lpstr>
      <vt:lpstr>Evaluation Metrics: Cross Validation</vt:lpstr>
      <vt:lpstr>Classification: Training &amp; Testing</vt:lpstr>
      <vt:lpstr>PowerPoint Presentation</vt:lpstr>
      <vt:lpstr>Regression Model</vt:lpstr>
      <vt:lpstr>PowerPoint Presentation</vt:lpstr>
      <vt:lpstr>Types of regression models</vt:lpstr>
      <vt:lpstr>What is “Linear”?</vt:lpstr>
      <vt:lpstr>Estimating parameters</vt:lpstr>
      <vt:lpstr>PowerPoint Presentation</vt:lpstr>
      <vt:lpstr>Scatter plot</vt:lpstr>
      <vt:lpstr>PowerPoint Presentation</vt:lpstr>
      <vt:lpstr>PowerPoint Presentation</vt:lpstr>
      <vt:lpstr>PowerPoint Presentation</vt:lpstr>
      <vt:lpstr>PowerPoint Presentation</vt:lpstr>
      <vt:lpstr>Least Squares Method (LS)</vt:lpstr>
      <vt:lpstr>Least Squares Graphically</vt:lpstr>
      <vt:lpstr>PowerPoint Presentation</vt:lpstr>
      <vt:lpstr>Clustering</vt:lpstr>
      <vt:lpstr>Clustering</vt:lpstr>
      <vt:lpstr>Clustering Methods</vt:lpstr>
      <vt:lpstr>Clustering: Python code</vt:lpstr>
      <vt:lpstr>Clustering Partitions</vt:lpstr>
      <vt:lpstr>Applications of Clustering</vt:lpstr>
      <vt:lpstr>Types of Clustering</vt:lpstr>
      <vt:lpstr>K-means: Centroid based Technique</vt:lpstr>
      <vt:lpstr>Hierarchical Clustering (Agglomerative)</vt:lpstr>
      <vt:lpstr>Hierarchical Clustering (Agglomerative)</vt:lpstr>
      <vt:lpstr>Hierarchical Clustering (Agglomerative)</vt:lpstr>
      <vt:lpstr>Hierarchical Clustering (Agglomerative)</vt:lpstr>
      <vt:lpstr>Hierarchical Clustering (Agglomerative)</vt:lpstr>
      <vt:lpstr>Hierarchical Clustering (Agglomerative)</vt:lpstr>
      <vt:lpstr>Hierarchical Clustering (Agglomerative)</vt:lpstr>
      <vt:lpstr>Hierarchical Clustering (Agglomerative)</vt:lpstr>
      <vt:lpstr>Hierarchical Clustering (Divisive)</vt:lpstr>
      <vt:lpstr>Hierarchical Clustering (Divisive)</vt:lpstr>
      <vt:lpstr>Cluster Validity</vt:lpstr>
      <vt:lpstr>Data Visualization</vt:lpstr>
      <vt:lpstr>Applications of ML in Manufacturing</vt:lpstr>
      <vt:lpstr>Predictive Maintenance: Classific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Arish Pitchai (US)</cp:lastModifiedBy>
  <cp:revision>7</cp:revision>
  <dcterms:created xsi:type="dcterms:W3CDTF">2025-02-04T15:14:22Z</dcterms:created>
  <dcterms:modified xsi:type="dcterms:W3CDTF">2025-02-10T23:47:57Z</dcterms:modified>
</cp:coreProperties>
</file>